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Mengshi</w:t>
            </w:r>
            <w:proofErr w:type="spellEnd"/>
            <w:r>
              <w:rPr>
                <w:rFonts w:eastAsia="宋体"/>
                <w:b w:val="0"/>
                <w:sz w:val="18"/>
                <w:szCs w:val="18"/>
                <w:lang w:eastAsia="zh-CN"/>
              </w:rPr>
              <w:t xml:space="preserve">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N</w:t>
            </w:r>
            <w:r>
              <w:rPr>
                <w:rFonts w:eastAsia="宋体"/>
                <w:b w:val="0"/>
                <w:sz w:val="18"/>
                <w:szCs w:val="18"/>
                <w:lang w:eastAsia="zh-CN"/>
              </w:rPr>
              <w:t>aren</w:t>
            </w:r>
            <w:proofErr w:type="spellEnd"/>
            <w:r>
              <w:rPr>
                <w:rFonts w:eastAsia="宋体"/>
                <w:b w:val="0"/>
                <w:sz w:val="18"/>
                <w:szCs w:val="18"/>
                <w:lang w:eastAsia="zh-CN"/>
              </w:rPr>
              <w:t xml:space="preserve">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0" w:author="durui (D)" w:date="2022-03-23T10:35:00Z"/>
                                <w:rFonts w:eastAsia="宋体"/>
                                <w:lang w:eastAsia="zh-CN"/>
                              </w:rPr>
                            </w:pPr>
                            <w:r>
                              <w:rPr>
                                <w:rFonts w:eastAsia="宋体"/>
                                <w:lang w:eastAsia="zh-CN"/>
                              </w:rPr>
                              <w:t xml:space="preserve">R3: the measurement setup with for coordinated </w:t>
                            </w:r>
                            <w:proofErr w:type="spellStart"/>
                            <w:r>
                              <w:rPr>
                                <w:rFonts w:eastAsia="宋体"/>
                                <w:lang w:eastAsia="zh-CN"/>
                              </w:rPr>
                              <w:t>monostaic</w:t>
                            </w:r>
                            <w:proofErr w:type="spellEnd"/>
                            <w:r>
                              <w:rPr>
                                <w:rFonts w:eastAsia="宋体"/>
                                <w:lang w:eastAsia="zh-CN"/>
                              </w:rPr>
                              <w:t xml:space="preserve"> sensing is added, reference: 22/0295r5</w:t>
                            </w:r>
                          </w:p>
                          <w:p w14:paraId="08278F42" w14:textId="79101CDF" w:rsidR="003546BE" w:rsidRPr="00E02676" w:rsidRDefault="003546BE" w:rsidP="006B32E6">
                            <w:pPr>
                              <w:jc w:val="both"/>
                              <w:rPr>
                                <w:rFonts w:eastAsia="宋体"/>
                                <w:lang w:eastAsia="zh-CN"/>
                              </w:rPr>
                            </w:pPr>
                            <w:r>
                              <w:rPr>
                                <w:rFonts w:eastAsia="宋体"/>
                                <w:lang w:eastAsia="zh-CN"/>
                              </w:rPr>
                              <w:t xml:space="preserve">R4: </w:t>
                            </w:r>
                            <w:r w:rsidR="00517948">
                              <w:rPr>
                                <w:rFonts w:eastAsia="宋体"/>
                                <w:lang w:eastAsia="zh-CN"/>
                              </w:rPr>
                              <w:t xml:space="preserve">the document has been </w:t>
                            </w:r>
                            <w:r w:rsidR="002A5B58">
                              <w:rPr>
                                <w:rFonts w:eastAsia="宋体"/>
                                <w:lang w:eastAsia="zh-CN"/>
                              </w:rPr>
                              <w:t>further refined</w:t>
                            </w:r>
                            <w:r w:rsidR="009F0BF5">
                              <w:rPr>
                                <w:rFonts w:eastAsia="宋体"/>
                                <w:lang w:eastAsia="zh-CN"/>
                              </w:rPr>
                              <w:t xml:space="preserve"> based on some comments</w:t>
                            </w:r>
                            <w:r w:rsidR="002A5B58">
                              <w:rPr>
                                <w:rFonts w:eastAsia="宋体"/>
                                <w:lang w:eastAsia="zh-CN"/>
                              </w:rPr>
                              <w:t>.</w:t>
                            </w:r>
                          </w:p>
                          <w:p w14:paraId="1941D4E7" w14:textId="068D82E7" w:rsidR="00513469" w:rsidRDefault="00513469" w:rsidP="00513469">
                            <w:pPr>
                              <w:jc w:val="both"/>
                              <w:rPr>
                                <w:rFonts w:eastAsia="宋体"/>
                                <w:lang w:eastAsia="zh-CN"/>
                              </w:rPr>
                            </w:pPr>
                            <w:r>
                              <w:rPr>
                                <w:rFonts w:eastAsia="宋体"/>
                                <w:lang w:eastAsia="zh-CN"/>
                              </w:rPr>
                              <w:t>R5: the document has been further refined based on some comments</w:t>
                            </w:r>
                            <w:r w:rsidR="00ED194A">
                              <w:rPr>
                                <w:rFonts w:eastAsia="宋体"/>
                                <w:lang w:eastAsia="zh-CN"/>
                              </w:rPr>
                              <w:t xml:space="preserve"> and</w:t>
                            </w:r>
                            <w:r w:rsidR="009E2482">
                              <w:rPr>
                                <w:rFonts w:eastAsia="宋体"/>
                                <w:lang w:eastAsia="zh-CN"/>
                              </w:rPr>
                              <w:t xml:space="preserve"> suggestions</w:t>
                            </w:r>
                            <w:r>
                              <w:rPr>
                                <w:rFonts w:eastAsia="宋体"/>
                                <w:lang w:eastAsia="zh-CN"/>
                              </w:rPr>
                              <w:t>.</w:t>
                            </w:r>
                          </w:p>
                          <w:p w14:paraId="7DE3967B" w14:textId="2140E442" w:rsidR="00AA345D" w:rsidRPr="00E02676" w:rsidRDefault="00AA345D" w:rsidP="00513469">
                            <w:pPr>
                              <w:jc w:val="both"/>
                              <w:rPr>
                                <w:rFonts w:eastAsia="宋体"/>
                                <w:lang w:eastAsia="zh-CN"/>
                              </w:rPr>
                            </w:pPr>
                            <w:r>
                              <w:rPr>
                                <w:rFonts w:eastAsia="宋体" w:hint="eastAsia"/>
                                <w:lang w:eastAsia="zh-CN"/>
                              </w:rPr>
                              <w:t>R</w:t>
                            </w:r>
                            <w:r>
                              <w:rPr>
                                <w:rFonts w:eastAsia="宋体"/>
                                <w:lang w:eastAsia="zh-CN"/>
                              </w:rPr>
                              <w:t>6: the document has been further refined.</w:t>
                            </w:r>
                          </w:p>
                          <w:p w14:paraId="5E773B19" w14:textId="77777777" w:rsidR="00EA58EE" w:rsidRPr="00513469" w:rsidRDefault="00EA58EE" w:rsidP="00444FDE">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1" w:author="durui (D)" w:date="2022-03-23T10:35:00Z"/>
                          <w:rFonts w:eastAsia="宋体"/>
                          <w:lang w:eastAsia="zh-CN"/>
                        </w:rPr>
                      </w:pPr>
                      <w:r>
                        <w:rPr>
                          <w:rFonts w:eastAsia="宋体"/>
                          <w:lang w:eastAsia="zh-CN"/>
                        </w:rPr>
                        <w:t xml:space="preserve">R3: the measurement setup with for coordinated </w:t>
                      </w:r>
                      <w:proofErr w:type="spellStart"/>
                      <w:r>
                        <w:rPr>
                          <w:rFonts w:eastAsia="宋体"/>
                          <w:lang w:eastAsia="zh-CN"/>
                        </w:rPr>
                        <w:t>monostaic</w:t>
                      </w:r>
                      <w:proofErr w:type="spellEnd"/>
                      <w:r>
                        <w:rPr>
                          <w:rFonts w:eastAsia="宋体"/>
                          <w:lang w:eastAsia="zh-CN"/>
                        </w:rPr>
                        <w:t xml:space="preserve"> sensing is added, reference: 22/0295r5</w:t>
                      </w:r>
                    </w:p>
                    <w:p w14:paraId="08278F42" w14:textId="79101CDF" w:rsidR="003546BE" w:rsidRPr="00E02676" w:rsidRDefault="003546BE" w:rsidP="006B32E6">
                      <w:pPr>
                        <w:jc w:val="both"/>
                        <w:rPr>
                          <w:rFonts w:eastAsia="宋体"/>
                          <w:lang w:eastAsia="zh-CN"/>
                        </w:rPr>
                      </w:pPr>
                      <w:r>
                        <w:rPr>
                          <w:rFonts w:eastAsia="宋体"/>
                          <w:lang w:eastAsia="zh-CN"/>
                        </w:rPr>
                        <w:t xml:space="preserve">R4: </w:t>
                      </w:r>
                      <w:r w:rsidR="00517948">
                        <w:rPr>
                          <w:rFonts w:eastAsia="宋体"/>
                          <w:lang w:eastAsia="zh-CN"/>
                        </w:rPr>
                        <w:t xml:space="preserve">the document has been </w:t>
                      </w:r>
                      <w:r w:rsidR="002A5B58">
                        <w:rPr>
                          <w:rFonts w:eastAsia="宋体"/>
                          <w:lang w:eastAsia="zh-CN"/>
                        </w:rPr>
                        <w:t>further refined</w:t>
                      </w:r>
                      <w:r w:rsidR="009F0BF5">
                        <w:rPr>
                          <w:rFonts w:eastAsia="宋体"/>
                          <w:lang w:eastAsia="zh-CN"/>
                        </w:rPr>
                        <w:t xml:space="preserve"> based on some comments</w:t>
                      </w:r>
                      <w:r w:rsidR="002A5B58">
                        <w:rPr>
                          <w:rFonts w:eastAsia="宋体"/>
                          <w:lang w:eastAsia="zh-CN"/>
                        </w:rPr>
                        <w:t>.</w:t>
                      </w:r>
                    </w:p>
                    <w:p w14:paraId="1941D4E7" w14:textId="068D82E7" w:rsidR="00513469" w:rsidRDefault="00513469" w:rsidP="00513469">
                      <w:pPr>
                        <w:jc w:val="both"/>
                        <w:rPr>
                          <w:rFonts w:eastAsia="宋体"/>
                          <w:lang w:eastAsia="zh-CN"/>
                        </w:rPr>
                      </w:pPr>
                      <w:r>
                        <w:rPr>
                          <w:rFonts w:eastAsia="宋体"/>
                          <w:lang w:eastAsia="zh-CN"/>
                        </w:rPr>
                        <w:t>R5: the document has been further refined based on some comments</w:t>
                      </w:r>
                      <w:r w:rsidR="00ED194A">
                        <w:rPr>
                          <w:rFonts w:eastAsia="宋体"/>
                          <w:lang w:eastAsia="zh-CN"/>
                        </w:rPr>
                        <w:t xml:space="preserve"> and</w:t>
                      </w:r>
                      <w:r w:rsidR="009E2482">
                        <w:rPr>
                          <w:rFonts w:eastAsia="宋体"/>
                          <w:lang w:eastAsia="zh-CN"/>
                        </w:rPr>
                        <w:t xml:space="preserve"> suggestions</w:t>
                      </w:r>
                      <w:r>
                        <w:rPr>
                          <w:rFonts w:eastAsia="宋体"/>
                          <w:lang w:eastAsia="zh-CN"/>
                        </w:rPr>
                        <w:t>.</w:t>
                      </w:r>
                    </w:p>
                    <w:p w14:paraId="7DE3967B" w14:textId="2140E442" w:rsidR="00AA345D" w:rsidRPr="00E02676" w:rsidRDefault="00AA345D" w:rsidP="00513469">
                      <w:pPr>
                        <w:jc w:val="both"/>
                        <w:rPr>
                          <w:rFonts w:eastAsia="宋体"/>
                          <w:lang w:eastAsia="zh-CN"/>
                        </w:rPr>
                      </w:pPr>
                      <w:r>
                        <w:rPr>
                          <w:rFonts w:eastAsia="宋体" w:hint="eastAsia"/>
                          <w:lang w:eastAsia="zh-CN"/>
                        </w:rPr>
                        <w:t>R</w:t>
                      </w:r>
                      <w:r>
                        <w:rPr>
                          <w:rFonts w:eastAsia="宋体"/>
                          <w:lang w:eastAsia="zh-CN"/>
                        </w:rPr>
                        <w:t>6: the document has been further refined.</w:t>
                      </w:r>
                    </w:p>
                    <w:p w14:paraId="5E773B19" w14:textId="77777777" w:rsidR="00EA58EE" w:rsidRPr="00513469" w:rsidRDefault="00EA58EE" w:rsidP="00444FDE">
                      <w:pPr>
                        <w:jc w:val="both"/>
                        <w:rPr>
                          <w:lang w:eastAsia="ko-KR"/>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527BC218" w:rsidR="00530064" w:rsidRPr="000153DB" w:rsidRDefault="00BD254B" w:rsidP="000153DB">
      <w:pPr>
        <w:pStyle w:val="T"/>
        <w:rPr>
          <w:lang w:eastAsia="en-US"/>
        </w:rPr>
      </w:pPr>
      <w:proofErr w:type="spellStart"/>
      <w:r>
        <w:rPr>
          <w:b/>
          <w:bCs/>
          <w:i/>
          <w:iCs/>
          <w:w w:val="100"/>
          <w:highlight w:val="yellow"/>
        </w:rPr>
        <w:t>TGbe</w:t>
      </w:r>
      <w:proofErr w:type="spellEnd"/>
      <w:r>
        <w:rPr>
          <w:b/>
          <w:bCs/>
          <w:i/>
          <w:iCs/>
          <w:w w:val="100"/>
          <w:highlight w:val="yellow"/>
        </w:rPr>
        <w:t xml:space="preserve"> editor: Insert the </w:t>
      </w:r>
      <w:r w:rsidR="00851973">
        <w:rPr>
          <w:b/>
          <w:bCs/>
          <w:i/>
          <w:iCs/>
          <w:w w:val="100"/>
          <w:highlight w:val="yellow"/>
        </w:rPr>
        <w:t xml:space="preserve">following part of monostatic sensing to </w:t>
      </w:r>
      <w:r w:rsidR="00EF289D">
        <w:rPr>
          <w:b/>
          <w:bCs/>
          <w:i/>
          <w:iCs/>
          <w:w w:val="100"/>
          <w:highlight w:val="yellow"/>
        </w:rPr>
        <w:t>11</w:t>
      </w:r>
      <w:r w:rsidR="00851973">
        <w:rPr>
          <w:b/>
          <w:bCs/>
          <w:i/>
          <w:iCs/>
          <w:w w:val="100"/>
          <w:highlight w:val="yellow"/>
        </w:rPr>
        <w:t>.</w:t>
      </w:r>
      <w:r w:rsidR="00EF289D">
        <w:rPr>
          <w:b/>
          <w:bCs/>
          <w:i/>
          <w:iCs/>
          <w:w w:val="100"/>
          <w:highlight w:val="yellow"/>
        </w:rPr>
        <w:t>21</w:t>
      </w:r>
      <w:r w:rsidR="009B4A8B">
        <w:rPr>
          <w:b/>
          <w:bCs/>
          <w:i/>
          <w:iCs/>
          <w:w w:val="100"/>
          <w:highlight w:val="yellow"/>
        </w:rPr>
        <w:t>.</w:t>
      </w:r>
      <w:r w:rsidR="00EF289D">
        <w:rPr>
          <w:b/>
          <w:bCs/>
          <w:i/>
          <w:iCs/>
          <w:w w:val="100"/>
          <w:highlight w:val="yellow"/>
        </w:rPr>
        <w:t>18.x.1</w:t>
      </w:r>
      <w:r w:rsidR="00BB1A2F">
        <w:rPr>
          <w:b/>
          <w:bCs/>
          <w:i/>
          <w:iCs/>
          <w:w w:val="100"/>
          <w:highlight w:val="yellow"/>
        </w:rPr>
        <w:t xml:space="preserve"> </w:t>
      </w:r>
      <w:proofErr w:type="spellStart"/>
      <w:r w:rsidR="002C4959">
        <w:rPr>
          <w:b/>
          <w:bCs/>
          <w:i/>
          <w:iCs/>
          <w:w w:val="100"/>
          <w:highlight w:val="yellow"/>
        </w:rPr>
        <w:t>Overiew</w:t>
      </w:r>
      <w:proofErr w:type="spellEnd"/>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Pr="00A17539" w:rsidRDefault="00444FDE" w:rsidP="00B53F7C">
      <w:pPr>
        <w:autoSpaceDE w:val="0"/>
        <w:autoSpaceDN w:val="0"/>
        <w:adjustRightInd w:val="0"/>
        <w:rPr>
          <w:rFonts w:eastAsia="宋体"/>
          <w:b/>
          <w:lang w:val="en-US" w:eastAsia="zh-CN"/>
        </w:rPr>
      </w:pPr>
    </w:p>
    <w:p w14:paraId="7C70E838" w14:textId="2647DF5E"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22/0243r6</w:t>
      </w:r>
      <w:r w:rsidR="00881C2D">
        <w:rPr>
          <w:rFonts w:eastAsia="宋体"/>
          <w:b/>
          <w:lang w:val="en-US" w:eastAsia="zh-CN"/>
        </w:rPr>
        <w:t xml:space="preserve"> and 22/0295r5</w:t>
      </w:r>
      <w:r w:rsidR="00E02676">
        <w:rPr>
          <w:rFonts w:eastAsia="宋体"/>
          <w:b/>
          <w:lang w:val="en-US" w:eastAsia="zh-CN"/>
        </w:rPr>
        <w:t xml:space="preserve">.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6E35A5B1" w:rsidR="00064722" w:rsidRPr="00FD6F3C" w:rsidRDefault="00064722" w:rsidP="00064722">
      <w:pPr>
        <w:pStyle w:val="2"/>
        <w:rPr>
          <w:u w:val="none"/>
        </w:rPr>
      </w:pPr>
      <w:r w:rsidRPr="00FD6F3C">
        <w:rPr>
          <w:u w:val="none"/>
        </w:rPr>
        <w:t>11.21.</w:t>
      </w:r>
      <w:r w:rsidR="00A83A3E">
        <w:rPr>
          <w:u w:val="none"/>
        </w:rPr>
        <w:t>20</w:t>
      </w:r>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109ACC4A" w:rsidR="00F6628A" w:rsidRPr="00CE168A" w:rsidRDefault="00F6628A" w:rsidP="00F6628A">
      <w:pPr>
        <w:pStyle w:val="3"/>
      </w:pPr>
      <w:r>
        <w:t>11.21.</w:t>
      </w:r>
      <w:r w:rsidR="00A83A3E">
        <w:t>20</w:t>
      </w:r>
      <w:r>
        <w:t xml:space="preserve">.1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35374AF" w14:textId="73B02C19" w:rsidR="0060541E" w:rsidRPr="00247DAB" w:rsidRDefault="00247DAB" w:rsidP="009212E7">
      <w:r>
        <w:t xml:space="preserve">DMG sensing types include monostatic, </w:t>
      </w:r>
      <w:proofErr w:type="spellStart"/>
      <w:r>
        <w:t>bistatic</w:t>
      </w:r>
      <w:proofErr w:type="spellEnd"/>
      <w:r>
        <w:t xml:space="preserve">, </w:t>
      </w:r>
      <w:proofErr w:type="spellStart"/>
      <w:r>
        <w:t>multistatic</w:t>
      </w:r>
      <w:proofErr w:type="spellEnd"/>
      <w:r>
        <w:t>, monostatic sensing with coordination, bistatic sensing with coordination, and passive sensing</w:t>
      </w:r>
      <w:del w:id="2"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ins w:id="3" w:author="durui (D)" w:date="2022-04-11T09:22:00Z"/>
          <w:rFonts w:eastAsia="宋体"/>
          <w:lang w:val="en-US" w:eastAsia="zh-CN"/>
        </w:rPr>
      </w:pPr>
    </w:p>
    <w:p w14:paraId="4898A2B5" w14:textId="77777777" w:rsidR="0060541E" w:rsidRDefault="0060541E" w:rsidP="009212E7">
      <w:pPr>
        <w:rPr>
          <w:rFonts w:eastAsia="宋体" w:hint="eastAsia"/>
          <w:lang w:val="en-US" w:eastAsia="zh-CN"/>
        </w:rPr>
      </w:pPr>
    </w:p>
    <w:commentRangeStart w:id="4"/>
    <w:p w14:paraId="6A0BE2E0" w14:textId="5A2C33B0" w:rsidR="007A5560" w:rsidRDefault="00023645" w:rsidP="009212E7">
      <w:pPr>
        <w:rPr>
          <w:ins w:id="5"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5.25pt" o:ole="">
            <v:imagedata r:id="rId13" o:title=""/>
          </v:shape>
          <o:OLEObject Type="Embed" ProgID="Visio.Drawing.15" ShapeID="_x0000_i1025" DrawAspect="Content" ObjectID="_1711182856" r:id="rId14"/>
        </w:object>
      </w:r>
    </w:p>
    <w:p w14:paraId="2A5EB0F5" w14:textId="09F23D02" w:rsidR="007A5560" w:rsidRDefault="007A5560" w:rsidP="007A5560">
      <w:pPr>
        <w:jc w:val="center"/>
        <w:rPr>
          <w:ins w:id="6" w:author="durui (D)" w:date="2022-03-06T16:17:00Z"/>
          <w:b/>
          <w:bCs/>
          <w:sz w:val="18"/>
          <w:szCs w:val="18"/>
        </w:rPr>
      </w:pPr>
      <w:ins w:id="7" w:author="durui (D)" w:date="2022-03-06T15:42:00Z">
        <w:r w:rsidRPr="00E23760">
          <w:rPr>
            <w:b/>
            <w:bCs/>
            <w:sz w:val="18"/>
            <w:szCs w:val="18"/>
          </w:rPr>
          <w:t xml:space="preserve">Figure </w:t>
        </w:r>
        <w:r>
          <w:rPr>
            <w:b/>
            <w:bCs/>
            <w:sz w:val="18"/>
            <w:szCs w:val="18"/>
          </w:rPr>
          <w:t>11-</w:t>
        </w:r>
      </w:ins>
      <w:ins w:id="8" w:author="durui (D)" w:date="2022-04-08T09:59:00Z">
        <w:r w:rsidR="00527344">
          <w:rPr>
            <w:b/>
            <w:bCs/>
            <w:sz w:val="18"/>
            <w:szCs w:val="18"/>
          </w:rPr>
          <w:t>41m</w:t>
        </w:r>
      </w:ins>
      <w:ins w:id="9" w:author="durui (D)" w:date="2022-03-06T15:42:00Z">
        <w:r>
          <w:rPr>
            <w:b/>
            <w:bCs/>
            <w:sz w:val="18"/>
            <w:szCs w:val="18"/>
          </w:rPr>
          <w:t>:</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10" w:author="durui (D)" w:date="2022-03-06T15:46:00Z">
        <w:r w:rsidR="008C783B">
          <w:rPr>
            <w:b/>
            <w:bCs/>
            <w:sz w:val="18"/>
            <w:szCs w:val="18"/>
          </w:rPr>
          <w:t xml:space="preserve"> who perform sensing </w:t>
        </w:r>
      </w:ins>
      <w:ins w:id="11" w:author="durui (D)" w:date="2022-03-08T09:22:00Z">
        <w:r w:rsidR="00FE3BFA">
          <w:rPr>
            <w:b/>
            <w:bCs/>
            <w:sz w:val="18"/>
            <w:szCs w:val="18"/>
          </w:rPr>
          <w:t xml:space="preserve">in </w:t>
        </w:r>
      </w:ins>
      <w:ins w:id="12" w:author="durui (D)" w:date="2022-03-06T15:48:00Z">
        <w:r w:rsidR="008C783B" w:rsidRPr="008C783B">
          <w:rPr>
            <w:b/>
            <w:bCs/>
            <w:sz w:val="18"/>
            <w:szCs w:val="18"/>
          </w:rPr>
          <w:t>parallel</w:t>
        </w:r>
      </w:ins>
      <w:ins w:id="13" w:author="durui (D)" w:date="2022-03-06T15:42:00Z">
        <w:r w:rsidRPr="00E23760">
          <w:rPr>
            <w:b/>
            <w:bCs/>
            <w:sz w:val="18"/>
            <w:szCs w:val="18"/>
          </w:rPr>
          <w:t>.</w:t>
        </w:r>
        <w:del w:id="14" w:author="Solomon Trainin4" w:date="2022-02-16T16:26:00Z">
          <w:r w:rsidRPr="00E23760" w:rsidDel="00015FD9">
            <w:rPr>
              <w:b/>
              <w:bCs/>
              <w:sz w:val="18"/>
              <w:szCs w:val="18"/>
            </w:rPr>
            <w:delText xml:space="preserve"> </w:delText>
          </w:r>
        </w:del>
      </w:ins>
      <w:commentRangeEnd w:id="4"/>
      <w:r w:rsidR="00F35A32">
        <w:rPr>
          <w:rStyle w:val="a9"/>
          <w:rFonts w:ascii="Calibri" w:hAnsi="Calibri"/>
        </w:rPr>
        <w:commentReference w:id="4"/>
      </w:r>
    </w:p>
    <w:p w14:paraId="356521BC" w14:textId="77777777" w:rsidR="002C5C7D" w:rsidRDefault="002C5C7D" w:rsidP="007A5560">
      <w:pPr>
        <w:jc w:val="center"/>
        <w:rPr>
          <w:ins w:id="15" w:author="durui (D)" w:date="2022-03-06T16:17:00Z"/>
          <w:b/>
          <w:bCs/>
          <w:sz w:val="18"/>
          <w:szCs w:val="18"/>
        </w:rPr>
      </w:pPr>
    </w:p>
    <w:p w14:paraId="67F65794" w14:textId="49ABE893" w:rsidR="00E43B61" w:rsidRPr="00E972B8" w:rsidRDefault="002C5C7D" w:rsidP="009212E7">
      <w:pPr>
        <w:rPr>
          <w:color w:val="C00000"/>
        </w:rPr>
      </w:pPr>
      <w:del w:id="16" w:author="durui (D)" w:date="2022-03-08T09:17:00Z">
        <w:r w:rsidRPr="0060541E" w:rsidDel="00FF5682">
          <w:rPr>
            <w:color w:val="C00000"/>
          </w:rPr>
          <w:fldChar w:fldCharType="begin"/>
        </w:r>
        <w:r w:rsidRPr="0060541E" w:rsidDel="00FF5682">
          <w:rPr>
            <w:color w:val="C00000"/>
          </w:rPr>
          <w:fldChar w:fldCharType="end"/>
        </w:r>
      </w:del>
    </w:p>
    <w:p w14:paraId="63063454" w14:textId="243E9D28" w:rsidR="00E972B8" w:rsidRPr="00F35A32" w:rsidRDefault="00E43B61" w:rsidP="009212E7">
      <w:r w:rsidRPr="00E43B61">
        <w:t>Figure 11-41l</w:t>
      </w:r>
      <w:ins w:id="17" w:author="durui (D)" w:date="2022-04-11T09:29:00Z">
        <w:r w:rsidR="00E972B8">
          <w:t xml:space="preserve"> and F</w:t>
        </w:r>
      </w:ins>
      <w:ins w:id="18" w:author="durui (D)" w:date="2022-04-11T09:30:00Z">
        <w:r w:rsidR="00E972B8">
          <w:t>igure 11-41m</w:t>
        </w:r>
      </w:ins>
      <w:r w:rsidRPr="00E43B61">
        <w:t xml:space="preserve"> (DMG sensing instance) illustrate</w:t>
      </w:r>
      <w:del w:id="19" w:author="durui (D)" w:date="2022-04-11T09:30:00Z">
        <w:r w:rsidRPr="00E43B61" w:rsidDel="00E972B8">
          <w:delText>s</w:delText>
        </w:r>
      </w:del>
      <w:r w:rsidRPr="00E43B61">
        <w:t xml:space="preserve"> one DMG sensing instance presented in Figure 11</w:t>
      </w:r>
      <w:r w:rsidR="00E972B8">
        <w:t>-41k</w:t>
      </w:r>
      <w:r w:rsidR="00E972B8">
        <w:rPr>
          <w:rFonts w:eastAsia="宋体" w:hint="eastAsia"/>
          <w:lang w:eastAsia="zh-CN"/>
        </w:rPr>
        <w:t xml:space="preserve"> </w:t>
      </w:r>
      <w:r w:rsidRPr="00E43B61">
        <w:t>(DMG sensing procedure with three sensing responders), which is identified by the DMG measurement ID</w:t>
      </w:r>
      <w:r w:rsidR="00E972B8">
        <w:rPr>
          <w:rFonts w:eastAsia="宋体" w:hint="eastAsia"/>
          <w:lang w:eastAsia="zh-CN"/>
        </w:rPr>
        <w:t xml:space="preserve"> </w:t>
      </w:r>
      <w:r w:rsidRPr="00E43B61">
        <w:t xml:space="preserve">equal to 1, DMG Sensing Burst ID equal to 1, and DMG sensing instance </w:t>
      </w:r>
      <w:proofErr w:type="spellStart"/>
      <w:r w:rsidRPr="00E43B61">
        <w:t>N</w:t>
      </w:r>
      <w:r w:rsidR="00E972B8">
        <w:t>mb</w:t>
      </w:r>
      <w:proofErr w:type="spellEnd"/>
      <w:r w:rsidR="00E972B8">
        <w:t xml:space="preserve"> equal to 1. In </w:t>
      </w:r>
      <w:ins w:id="20" w:author="durui (D)" w:date="2022-04-11T09:32:00Z">
        <w:r w:rsidR="00E972B8">
          <w:t xml:space="preserve">both </w:t>
        </w:r>
      </w:ins>
      <w:r w:rsidR="00E972B8">
        <w:t>Figure 11-41l</w:t>
      </w:r>
      <w:r w:rsidR="00E972B8">
        <w:rPr>
          <w:rFonts w:eastAsia="宋体" w:hint="eastAsia"/>
          <w:lang w:eastAsia="zh-CN"/>
        </w:rPr>
        <w:t xml:space="preserve"> </w:t>
      </w:r>
      <w:ins w:id="21" w:author="durui (D)" w:date="2022-04-11T09:30:00Z">
        <w:r w:rsidR="00E972B8">
          <w:rPr>
            <w:rFonts w:eastAsia="宋体"/>
            <w:lang w:eastAsia="zh-CN"/>
          </w:rPr>
          <w:t xml:space="preserve">and Figure 11-41m </w:t>
        </w:r>
      </w:ins>
      <w:r w:rsidRPr="00E43B61">
        <w:t>(DMG sensing instance), the DMG sensing instance is of the coordinated mon</w:t>
      </w:r>
      <w:r w:rsidR="00E972B8">
        <w:t>ostatic type, the PCP/AP is the</w:t>
      </w:r>
      <w:r w:rsidR="00E972B8">
        <w:rPr>
          <w:rFonts w:eastAsia="宋体" w:hint="eastAsia"/>
          <w:lang w:eastAsia="zh-CN"/>
        </w:rPr>
        <w:t xml:space="preserve"> </w:t>
      </w:r>
      <w:r w:rsidRPr="00E43B61">
        <w:t>sensing initiator, and the two monostatic sensing devices are sensing respo</w:t>
      </w:r>
      <w:r w:rsidR="00E972B8">
        <w:t xml:space="preserve">nders. The example is about the </w:t>
      </w:r>
      <w:r w:rsidRPr="00E43B61">
        <w:t>coordinated monostatic sensing type with the not-sensing capable initiator and two sensing</w:t>
      </w:r>
      <w:r w:rsidR="00E972B8">
        <w:t xml:space="preserve"> responders STA </w:t>
      </w:r>
      <w:r w:rsidRPr="00E43B61">
        <w:t>A and STA B.</w:t>
      </w:r>
    </w:p>
    <w:p w14:paraId="00126E0F" w14:textId="77777777" w:rsidR="00E972B8" w:rsidRDefault="00E972B8" w:rsidP="009212E7">
      <w:pPr>
        <w:rPr>
          <w:color w:val="C00000"/>
        </w:rPr>
      </w:pPr>
    </w:p>
    <w:p w14:paraId="4F83A790" w14:textId="15B96FE2" w:rsidR="00F35A32" w:rsidRDefault="00AC4743" w:rsidP="00F35A32">
      <w:ins w:id="22" w:author="durui (D)" w:date="2022-04-11T10:00:00Z">
        <w:r>
          <w:t>In both Figure 11-41l and Figure 11-41m, t</w:t>
        </w:r>
      </w:ins>
      <w:del w:id="23" w:author="durui (D)" w:date="2022-04-11T10:00:00Z">
        <w:r w:rsidR="00E972B8" w:rsidRPr="00E972B8" w:rsidDel="00AC4743">
          <w:delText>T</w:delText>
        </w:r>
      </w:del>
      <w:r w:rsidR="00E972B8" w:rsidRPr="00E972B8">
        <w:t>he example</w:t>
      </w:r>
      <w:ins w:id="24" w:author="durui (D)" w:date="2022-04-11T10:01:00Z">
        <w:r>
          <w:t>s</w:t>
        </w:r>
      </w:ins>
      <w:r w:rsidR="00E972B8" w:rsidRPr="00E972B8">
        <w:t xml:space="preserve"> start</w:t>
      </w:r>
      <w:del w:id="25" w:author="durui (D)" w:date="2022-04-11T10:01:00Z">
        <w:r w:rsidR="00E972B8" w:rsidRPr="00E972B8" w:rsidDel="00AC4743">
          <w:delText>s</w:delText>
        </w:r>
      </w:del>
      <w:r w:rsidR="00E972B8" w:rsidRPr="00E972B8">
        <w:t xml:space="preserve"> with the initiation phase. The handshake between the initi</w:t>
      </w:r>
      <w:r w:rsidR="00E972B8" w:rsidRPr="00E972B8">
        <w:t xml:space="preserve">ator and the responder provides </w:t>
      </w:r>
      <w:r w:rsidR="00E972B8" w:rsidRPr="00E972B8">
        <w:t>the responders with the order of the sounding and reporting. It also indicates to the initiator the readiness of</w:t>
      </w:r>
      <w:r w:rsidR="00E972B8" w:rsidRPr="00E972B8">
        <w:rPr>
          <w:rFonts w:hint="eastAsia"/>
        </w:rPr>
        <w:t xml:space="preserve"> </w:t>
      </w:r>
      <w:r w:rsidR="00E972B8" w:rsidRPr="00E972B8">
        <w:t>the responders to participate in the sounding and reporting phases. The so</w:t>
      </w:r>
      <w:r w:rsidR="00E972B8" w:rsidRPr="00E972B8">
        <w:t>unding phase of both monostatic</w:t>
      </w:r>
      <w:r w:rsidR="00E972B8" w:rsidRPr="00E972B8">
        <w:rPr>
          <w:rFonts w:hint="eastAsia"/>
        </w:rPr>
        <w:t xml:space="preserve"> </w:t>
      </w:r>
      <w:r w:rsidR="00E972B8" w:rsidRPr="00E972B8">
        <w:t xml:space="preserve">devices in the instance may happen in parallel. </w:t>
      </w:r>
      <w:r w:rsidR="00E972B8" w:rsidRPr="00E972B8">
        <w:lastRenderedPageBreak/>
        <w:t xml:space="preserve">In </w:t>
      </w:r>
      <w:proofErr w:type="spellStart"/>
      <w:ins w:id="26" w:author="durui (D)" w:date="2022-04-11T10:01:00Z">
        <w:r w:rsidR="00F35A32">
          <w:t>Fgiure</w:t>
        </w:r>
        <w:proofErr w:type="spellEnd"/>
        <w:r w:rsidR="00F35A32">
          <w:t xml:space="preserve"> 11-41l</w:t>
        </w:r>
      </w:ins>
      <w:del w:id="27" w:author="durui (D)" w:date="2022-04-11T10:01:00Z">
        <w:r w:rsidR="00E972B8" w:rsidRPr="00E972B8" w:rsidDel="00F35A32">
          <w:delText>this example</w:delText>
        </w:r>
      </w:del>
      <w:r w:rsidR="00E972B8" w:rsidRPr="00E972B8">
        <w:t>, the sounding pha</w:t>
      </w:r>
      <w:r w:rsidR="00E972B8" w:rsidRPr="00E972B8">
        <w:t>se is followed by the reporting</w:t>
      </w:r>
      <w:r w:rsidR="00E972B8" w:rsidRPr="00E972B8">
        <w:rPr>
          <w:rFonts w:hint="eastAsia"/>
        </w:rPr>
        <w:t xml:space="preserve"> </w:t>
      </w:r>
      <w:r w:rsidR="00E972B8" w:rsidRPr="00E972B8">
        <w:t xml:space="preserve">phase of the same responder and the sounding phases of the two responders </w:t>
      </w:r>
      <w:r w:rsidR="00E972B8" w:rsidRPr="00E972B8">
        <w:t>are sequential. In its sounding</w:t>
      </w:r>
      <w:r w:rsidR="00E972B8" w:rsidRPr="00E972B8">
        <w:rPr>
          <w:rFonts w:hint="eastAsia"/>
        </w:rPr>
        <w:t xml:space="preserve"> </w:t>
      </w:r>
      <w:r w:rsidR="00E972B8" w:rsidRPr="00E972B8">
        <w:t>phase, the sensing responders (STA A and STA B) transmits the PPDU and</w:t>
      </w:r>
      <w:r w:rsidR="00E972B8" w:rsidRPr="00E972B8">
        <w:t xml:space="preserve"> receives the reflected </w:t>
      </w:r>
      <w:proofErr w:type="spellStart"/>
      <w:r w:rsidR="00E972B8" w:rsidRPr="00E972B8">
        <w:t>signal.</w:t>
      </w:r>
      <w:r w:rsidR="00E972B8" w:rsidRPr="00E972B8">
        <w:t>In</w:t>
      </w:r>
      <w:proofErr w:type="spellEnd"/>
      <w:r w:rsidR="00E972B8" w:rsidRPr="00E972B8">
        <w:t xml:space="preserve"> the immediately following reporting phase it reports with the results that are labeled w</w:t>
      </w:r>
      <w:r w:rsidR="00E972B8" w:rsidRPr="00E972B8">
        <w:t>ith the DMG Measurement</w:t>
      </w:r>
      <w:r w:rsidR="00E972B8" w:rsidRPr="00E972B8">
        <w:rPr>
          <w:rFonts w:hint="eastAsia"/>
        </w:rPr>
        <w:t xml:space="preserve"> </w:t>
      </w:r>
      <w:r w:rsidR="00E972B8" w:rsidRPr="00E972B8">
        <w:t>Setup ID equal to 1, DMG Sensing Burst ID equal to 1 and the</w:t>
      </w:r>
      <w:r w:rsidR="00E972B8" w:rsidRPr="00E972B8">
        <w:t xml:space="preserve"> DMG sensing instance </w:t>
      </w:r>
      <w:proofErr w:type="spellStart"/>
      <w:r w:rsidR="00E972B8" w:rsidRPr="00E972B8">
        <w:t>Nmb</w:t>
      </w:r>
      <w:proofErr w:type="spellEnd"/>
      <w:r w:rsidR="00E972B8" w:rsidRPr="00E972B8">
        <w:t xml:space="preserve"> equal</w:t>
      </w:r>
      <w:r w:rsidR="00E972B8" w:rsidRPr="00E972B8">
        <w:rPr>
          <w:rFonts w:hint="eastAsia"/>
        </w:rPr>
        <w:t xml:space="preserve"> </w:t>
      </w:r>
      <w:r w:rsidR="00E972B8" w:rsidRPr="00E972B8">
        <w:t>to 1 to the sensing initiator.</w:t>
      </w:r>
      <w:ins w:id="28" w:author="durui (D)" w:date="2022-04-11T10:02:00Z">
        <w:r w:rsidR="00F35A32">
          <w:rPr>
            <w:color w:val="C00000"/>
          </w:rPr>
          <w:t xml:space="preserve">  </w:t>
        </w:r>
        <w:r w:rsidR="00F35A32" w:rsidRPr="00F6612C">
          <w:rPr>
            <w:color w:val="C00000"/>
          </w:rPr>
          <w:t>In Figure 11-41</w:t>
        </w:r>
        <w:r w:rsidR="00F35A32">
          <w:rPr>
            <w:color w:val="C00000"/>
          </w:rPr>
          <w:t>m,</w:t>
        </w:r>
        <w:r w:rsidR="00F35A32" w:rsidRPr="00F6612C">
          <w:rPr>
            <w:color w:val="C00000"/>
          </w:rPr>
          <w:t xml:space="preserve"> the sounding phase is followed by the reporting phase of the responder</w:t>
        </w:r>
        <w:r w:rsidR="00F35A32">
          <w:rPr>
            <w:color w:val="C00000"/>
          </w:rPr>
          <w:t>s</w:t>
        </w:r>
        <w:r w:rsidR="00F35A32" w:rsidRPr="00F6612C">
          <w:rPr>
            <w:color w:val="C00000"/>
          </w:rPr>
          <w:t xml:space="preserve"> and the sounding phases of the two responders are </w:t>
        </w:r>
        <w:r w:rsidR="00F35A32">
          <w:rPr>
            <w:color w:val="C00000"/>
          </w:rPr>
          <w:t>parallel</w:t>
        </w:r>
        <w:r w:rsidR="00F35A32" w:rsidRPr="00F6612C">
          <w:rPr>
            <w:color w:val="C00000"/>
          </w:rPr>
          <w:t>. In its sounding phase, the sensing</w:t>
        </w:r>
        <w:r w:rsidR="00F35A32" w:rsidRPr="006C12F6">
          <w:rPr>
            <w:color w:val="1F497D" w:themeColor="text2"/>
          </w:rPr>
          <w:t xml:space="preserve"> </w:t>
        </w:r>
        <w:r w:rsidR="00F35A32" w:rsidRPr="00F6612C">
          <w:rPr>
            <w:color w:val="C00000"/>
          </w:rPr>
          <w:t>responder</w:t>
        </w:r>
        <w:r w:rsidR="00F35A32">
          <w:rPr>
            <w:color w:val="C00000"/>
          </w:rPr>
          <w:t>s</w:t>
        </w:r>
        <w:r w:rsidR="00F35A32" w:rsidRPr="00F6612C">
          <w:rPr>
            <w:color w:val="C00000"/>
          </w:rPr>
          <w:t xml:space="preserve"> (</w:t>
        </w:r>
        <w:r w:rsidR="00F35A32">
          <w:rPr>
            <w:color w:val="C00000"/>
          </w:rPr>
          <w:t xml:space="preserve">STA </w:t>
        </w:r>
        <w:r w:rsidR="00F35A32" w:rsidRPr="00F6612C">
          <w:rPr>
            <w:color w:val="C00000"/>
          </w:rPr>
          <w:t xml:space="preserve">A and </w:t>
        </w:r>
        <w:r w:rsidR="00F35A32">
          <w:rPr>
            <w:color w:val="C00000"/>
          </w:rPr>
          <w:t xml:space="preserve">STA </w:t>
        </w:r>
        <w:r w:rsidR="00F35A32" w:rsidRPr="00F6612C">
          <w:rPr>
            <w:color w:val="C00000"/>
          </w:rPr>
          <w:t xml:space="preserve">B) transmit the PPDU and receive the reflected signal in parallel. In the immediately following reporting phase </w:t>
        </w:r>
        <w:r w:rsidR="00F35A32">
          <w:rPr>
            <w:color w:val="C00000"/>
          </w:rPr>
          <w:t>they</w:t>
        </w:r>
        <w:r w:rsidR="00F35A32" w:rsidRPr="00F6612C">
          <w:rPr>
            <w:color w:val="C00000"/>
          </w:rPr>
          <w:t xml:space="preserve"> report with the results that are </w:t>
        </w:r>
        <w:proofErr w:type="spellStart"/>
        <w:r w:rsidR="00F35A32" w:rsidRPr="00F6612C">
          <w:rPr>
            <w:color w:val="C00000"/>
          </w:rPr>
          <w:t>labeled</w:t>
        </w:r>
        <w:proofErr w:type="spellEnd"/>
        <w:r w:rsidR="00F35A32" w:rsidRPr="00F6612C">
          <w:rPr>
            <w:color w:val="C00000"/>
          </w:rPr>
          <w:t xml:space="preserve"> with the DMG measurement setup ID</w:t>
        </w:r>
        <w:r w:rsidR="00F35A32">
          <w:rPr>
            <w:color w:val="C00000"/>
          </w:rPr>
          <w:t xml:space="preserve"> equal to </w:t>
        </w:r>
        <w:r w:rsidR="00F35A32" w:rsidRPr="00F6612C">
          <w:rPr>
            <w:color w:val="C00000"/>
          </w:rPr>
          <w:t>1, DMG sensing burst ID</w:t>
        </w:r>
        <w:r w:rsidR="00F35A32" w:rsidRPr="00845CCF">
          <w:rPr>
            <w:color w:val="C00000"/>
          </w:rPr>
          <w:t xml:space="preserve"> </w:t>
        </w:r>
        <w:r w:rsidR="00F35A32">
          <w:rPr>
            <w:color w:val="C00000"/>
          </w:rPr>
          <w:t>equal to</w:t>
        </w:r>
        <w:r w:rsidR="00F35A32" w:rsidRPr="00F6612C">
          <w:rPr>
            <w:color w:val="C00000"/>
          </w:rPr>
          <w:t xml:space="preserve"> 1 and the DMG sensing instance </w:t>
        </w:r>
        <w:proofErr w:type="spellStart"/>
        <w:r w:rsidR="00F35A32" w:rsidRPr="00F6612C">
          <w:rPr>
            <w:color w:val="C00000"/>
          </w:rPr>
          <w:t>Nmb</w:t>
        </w:r>
        <w:proofErr w:type="spellEnd"/>
        <w:r w:rsidR="00F35A32" w:rsidRPr="00845CCF">
          <w:rPr>
            <w:color w:val="C00000"/>
          </w:rPr>
          <w:t xml:space="preserve"> </w:t>
        </w:r>
        <w:r w:rsidR="00F35A32">
          <w:rPr>
            <w:color w:val="C00000"/>
          </w:rPr>
          <w:t>equal to</w:t>
        </w:r>
        <w:r w:rsidR="00F35A32" w:rsidRPr="00F6612C">
          <w:rPr>
            <w:color w:val="C00000"/>
          </w:rPr>
          <w:t xml:space="preserve"> 1 to the sensing</w:t>
        </w:r>
        <w:r w:rsidR="00F35A32" w:rsidRPr="006C12F6">
          <w:rPr>
            <w:color w:val="1F497D" w:themeColor="text2"/>
          </w:rPr>
          <w:t xml:space="preserve"> </w:t>
        </w:r>
        <w:r w:rsidR="00F35A32" w:rsidRPr="00F35A32">
          <w:rPr>
            <w:color w:val="C00000"/>
          </w:rPr>
          <w:t>i</w:t>
        </w:r>
        <w:r w:rsidR="00F35A32" w:rsidRPr="007218D7">
          <w:rPr>
            <w:color w:val="C00000"/>
          </w:rPr>
          <w:t>nitiator</w:t>
        </w:r>
        <w:r w:rsidR="00F35A32" w:rsidRPr="00F6612C">
          <w:rPr>
            <w:color w:val="C00000"/>
          </w:rPr>
          <w:t xml:space="preserve">. </w:t>
        </w:r>
        <w:r w:rsidR="00F35A32">
          <w:rPr>
            <w:color w:val="C00000"/>
          </w:rPr>
          <w:t xml:space="preserve">  </w:t>
        </w:r>
      </w:ins>
      <w:del w:id="29" w:author="durui (D)" w:date="2022-04-11T10:02:00Z">
        <w:r w:rsidR="00E972B8" w:rsidRPr="00E972B8" w:rsidDel="00F35A32">
          <w:delText xml:space="preserve"> </w:delText>
        </w:r>
      </w:del>
      <w:bookmarkStart w:id="30" w:name="_GoBack"/>
      <w:bookmarkEnd w:id="30"/>
    </w:p>
    <w:p w14:paraId="43F1F3AB" w14:textId="77777777" w:rsidR="00451787" w:rsidRDefault="00451787" w:rsidP="00F35A32"/>
    <w:p w14:paraId="341DCAED" w14:textId="77777777" w:rsidR="00451787" w:rsidRDefault="00451787" w:rsidP="00F35A32"/>
    <w:p w14:paraId="75FEBDD6" w14:textId="58B9D930" w:rsidR="00451787" w:rsidRPr="00451787" w:rsidRDefault="00451787" w:rsidP="00451787">
      <w:pPr>
        <w:widowControl w:val="0"/>
        <w:autoSpaceDE w:val="0"/>
        <w:autoSpaceDN w:val="0"/>
        <w:adjustRightInd w:val="0"/>
        <w:rPr>
          <w:ins w:id="31" w:author="durui (D)" w:date="2022-04-11T10:01:00Z"/>
        </w:rPr>
      </w:pPr>
      <w:r w:rsidRPr="00451787">
        <w:t xml:space="preserve">The illustration in Figure 11-41l </w:t>
      </w:r>
      <w:ins w:id="32" w:author="durui (D)" w:date="2022-04-11T10:12:00Z">
        <w:r w:rsidR="009B3E68">
          <w:t>and Figure 11-</w:t>
        </w:r>
      </w:ins>
      <w:ins w:id="33" w:author="durui (D)" w:date="2022-04-11T10:13:00Z">
        <w:r w:rsidR="009B3E68">
          <w:t xml:space="preserve">41m </w:t>
        </w:r>
      </w:ins>
      <w:r w:rsidRPr="00451787">
        <w:t>(DMG sensing in</w:t>
      </w:r>
      <w:r w:rsidRPr="00451787">
        <w:t>stance) applies to any instance</w:t>
      </w:r>
      <w:r w:rsidRPr="00451787">
        <w:rPr>
          <w:rFonts w:hint="eastAsia"/>
        </w:rPr>
        <w:t xml:space="preserve"> </w:t>
      </w:r>
      <w:r w:rsidRPr="00451787">
        <w:t>depicted in Figure 11-41k (DMG sensing procedure with three sensing r</w:t>
      </w:r>
      <w:r w:rsidRPr="00451787">
        <w:t>esponders) by replacing the DMG</w:t>
      </w:r>
      <w:r w:rsidRPr="00451787">
        <w:rPr>
          <w:rFonts w:hint="eastAsia"/>
        </w:rPr>
        <w:t xml:space="preserve"> </w:t>
      </w:r>
      <w:r w:rsidRPr="00451787">
        <w:t>Measurement Setup ID, DMG Sensing Burst ID, and DMG sensing instance</w:t>
      </w:r>
      <w:r w:rsidRPr="00451787">
        <w:t xml:space="preserve"> </w:t>
      </w:r>
      <w:proofErr w:type="spellStart"/>
      <w:r w:rsidRPr="00451787">
        <w:t>Nmb</w:t>
      </w:r>
      <w:proofErr w:type="spellEnd"/>
      <w:r w:rsidRPr="00451787">
        <w:t xml:space="preserve"> as per values indicated in</w:t>
      </w:r>
      <w:r w:rsidRPr="00451787">
        <w:rPr>
          <w:rFonts w:hint="eastAsia"/>
        </w:rPr>
        <w:t xml:space="preserve"> </w:t>
      </w:r>
      <w:r w:rsidRPr="00451787">
        <w:t>the DMG sensing instances in Figure 11-41k (DMG sensing procedure with three sensing responders).</w:t>
      </w:r>
    </w:p>
    <w:p w14:paraId="6B6F6886" w14:textId="03EE9436" w:rsidR="00F3260D" w:rsidDel="002C5C7D" w:rsidRDefault="00F3260D" w:rsidP="009212E7">
      <w:pPr>
        <w:rPr>
          <w:del w:id="34" w:author="durui (D)" w:date="2022-03-06T16:17:00Z"/>
        </w:rPr>
      </w:pPr>
    </w:p>
    <w:p w14:paraId="2C09D9BD" w14:textId="77777777" w:rsidR="00F3260D" w:rsidRPr="00F3260D" w:rsidDel="007A5560" w:rsidRDefault="00F3260D" w:rsidP="009212E7">
      <w:pPr>
        <w:rPr>
          <w:del w:id="35" w:author="durui (D)" w:date="2022-03-06T15:42:00Z"/>
        </w:rPr>
      </w:pPr>
    </w:p>
    <w:p w14:paraId="6FADE2BA" w14:textId="77777777" w:rsidR="004A62F2" w:rsidRPr="00CE168A" w:rsidRDefault="004A62F2" w:rsidP="004A62F2">
      <w:pPr>
        <w:pStyle w:val="3"/>
      </w:pPr>
      <w:r>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0E4A3E0" w14:textId="77777777" w:rsidR="001C4EB0" w:rsidRDefault="001C4EB0" w:rsidP="009212E7">
      <w:pPr>
        <w:rPr>
          <w:rFonts w:eastAsia="宋体"/>
          <w:lang w:val="en-US" w:eastAsia="zh-CN"/>
        </w:rPr>
      </w:pPr>
    </w:p>
    <w:p w14:paraId="15A896B7" w14:textId="4A6947AD" w:rsidR="004731A0" w:rsidRPr="00CE168A" w:rsidRDefault="004731A0" w:rsidP="004731A0">
      <w:pPr>
        <w:pStyle w:val="3"/>
      </w:pPr>
      <w:r>
        <w:t>11.21.</w:t>
      </w:r>
      <w:r w:rsidR="00414E8A">
        <w:t>20</w:t>
      </w:r>
      <w:r>
        <w:t xml:space="preserve">.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37CBC8CF" w:rsidR="00552DB5" w:rsidRPr="009E7479" w:rsidRDefault="00552DB5" w:rsidP="00552DB5">
      <w:pPr>
        <w:rPr>
          <w:rFonts w:ascii="Arial" w:hAnsi="Arial" w:cs="Arial"/>
          <w:b/>
          <w:bCs/>
        </w:rPr>
      </w:pPr>
      <w:r w:rsidRPr="00E324CF">
        <w:rPr>
          <w:rFonts w:asciiTheme="minorBidi" w:hAnsiTheme="minorBidi" w:cstheme="minorBidi"/>
          <w:b/>
          <w:bCs/>
        </w:rPr>
        <w:t>11.21.</w:t>
      </w:r>
      <w:r w:rsidR="0076008D">
        <w:rPr>
          <w:rFonts w:asciiTheme="minorBidi" w:hAnsiTheme="minorBidi" w:cstheme="minorBidi"/>
          <w:b/>
          <w:bCs/>
        </w:rPr>
        <w:t>20</w:t>
      </w:r>
      <w:r w:rsidRPr="00E324CF">
        <w:rPr>
          <w:rFonts w:asciiTheme="minorBidi" w:hAnsiTheme="minorBidi" w:cstheme="minorBidi"/>
          <w:b/>
          <w:bCs/>
        </w:rPr>
        <w:t>.3.1</w:t>
      </w:r>
      <w:r w:rsidRPr="009E7479">
        <w:rPr>
          <w:rFonts w:ascii="Arial" w:hAnsi="Arial" w:cs="Arial"/>
          <w:b/>
          <w:bCs/>
        </w:rPr>
        <w:t xml:space="preserve"> General</w:t>
      </w:r>
    </w:p>
    <w:p w14:paraId="028935F6" w14:textId="211771CE" w:rsidR="00AD1656" w:rsidRDefault="00AD1656" w:rsidP="00AD1656">
      <w:r>
        <w:t>DMG measurement setup may require an accomplishment of beamforming training between the sensing initiator and the sensing responder(s) in advance.</w:t>
      </w:r>
    </w:p>
    <w:p w14:paraId="45A7DD26" w14:textId="1EC7B2E7"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0056E839" w:rsidR="00A62C68" w:rsidRPr="00BA4FDF" w:rsidRDefault="00A62C68" w:rsidP="00A62C68">
      <w:pPr>
        <w:rPr>
          <w:rFonts w:ascii="Arial" w:hAnsi="Arial" w:cs="Arial"/>
          <w:b/>
          <w:bCs/>
        </w:rPr>
      </w:pPr>
      <w:r w:rsidRPr="00E324CF">
        <w:rPr>
          <w:rFonts w:asciiTheme="minorBidi" w:hAnsiTheme="minorBidi" w:cstheme="minorBidi"/>
          <w:b/>
          <w:bCs/>
        </w:rPr>
        <w:t>11.21.</w:t>
      </w:r>
      <w:r w:rsidR="00370925">
        <w:rPr>
          <w:rFonts w:asciiTheme="minorBidi" w:hAnsiTheme="minorBidi" w:cstheme="minorBidi"/>
          <w:b/>
          <w:bCs/>
        </w:rPr>
        <w:t>20</w:t>
      </w:r>
      <w:r w:rsidRPr="00E324CF">
        <w:rPr>
          <w:rFonts w:asciiTheme="minorBidi" w:hAnsiTheme="minorBidi" w:cstheme="minorBidi"/>
          <w:b/>
          <w:bCs/>
        </w:rPr>
        <w:t>.3</w:t>
      </w:r>
      <w:r w:rsidRPr="00BA4FDF">
        <w:rPr>
          <w:rFonts w:ascii="Arial" w:hAnsi="Arial" w:cs="Arial"/>
          <w:b/>
          <w:bCs/>
        </w:rPr>
        <w:t xml:space="preserve">.2 </w:t>
      </w:r>
      <w:r w:rsidR="00676383">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w:t>
      </w:r>
    </w:p>
    <w:p w14:paraId="594C5842" w14:textId="77777777" w:rsidR="0069068E" w:rsidRDefault="0069068E" w:rsidP="0069068E">
      <w:pPr>
        <w:rPr>
          <w:ins w:id="36" w:author="durui (D)" w:date="2022-03-10T15:39:00Z"/>
        </w:rPr>
      </w:pPr>
      <w:r>
        <w:t>The sensing initiator of a coordinated monostatic DMG sensing measurement may be a STA not capable of monostatic DMG sensing.</w:t>
      </w:r>
    </w:p>
    <w:p w14:paraId="34AED713" w14:textId="77777777" w:rsidR="00BE7991" w:rsidRDefault="00BE7991" w:rsidP="0069068E">
      <w:pPr>
        <w:rPr>
          <w:ins w:id="37" w:author="durui (D)" w:date="2022-03-10T15:40:00Z"/>
        </w:rPr>
      </w:pPr>
    </w:p>
    <w:p w14:paraId="5E52B2E8" w14:textId="53F8AEDB" w:rsidR="00E16F23" w:rsidRPr="000A7833" w:rsidDel="00F43E23" w:rsidRDefault="00214DA6" w:rsidP="00732120">
      <w:pPr>
        <w:rPr>
          <w:del w:id="38" w:author="durui (D)" w:date="2022-03-29T22:47:00Z"/>
          <w:color w:val="C00000"/>
        </w:rPr>
      </w:pPr>
      <w:commentRangeStart w:id="39"/>
      <w:ins w:id="40" w:author="durui (D)" w:date="2022-03-10T15:40:00Z">
        <w:r w:rsidRPr="00E079D4">
          <w:rPr>
            <w:color w:val="C00000"/>
          </w:rPr>
          <w:t xml:space="preserve">The DMG Sensing Measurement Setup element </w:t>
        </w:r>
      </w:ins>
      <w:r w:rsidR="00CA194A" w:rsidRPr="00E079D4">
        <w:rPr>
          <w:color w:val="C00000"/>
        </w:rPr>
        <w:t>is defined</w:t>
      </w:r>
      <w:ins w:id="41" w:author="durui (D)" w:date="2022-03-11T14:19:00Z">
        <w:r w:rsidR="00CA194A" w:rsidRPr="00E079D4">
          <w:rPr>
            <w:color w:val="C00000"/>
          </w:rPr>
          <w:t xml:space="preserve"> in 9.4.2.x3.1</w:t>
        </w:r>
      </w:ins>
      <w:r w:rsidR="00E20C07">
        <w:rPr>
          <w:color w:val="C00000"/>
        </w:rPr>
        <w:t>.</w:t>
      </w:r>
      <w:commentRangeEnd w:id="39"/>
      <w:r w:rsidR="00E20C07">
        <w:rPr>
          <w:rStyle w:val="a9"/>
          <w:rFonts w:ascii="Calibri" w:hAnsi="Calibri"/>
        </w:rPr>
        <w:commentReference w:id="39"/>
      </w:r>
    </w:p>
    <w:p w14:paraId="3DC08988" w14:textId="77777777" w:rsidR="004A4D7D" w:rsidRPr="004A4D7D" w:rsidRDefault="004A4D7D" w:rsidP="00732120">
      <w:pPr>
        <w:rPr>
          <w:color w:val="C00000"/>
        </w:rPr>
      </w:pPr>
    </w:p>
    <w:p w14:paraId="6A7B6A53" w14:textId="6573E610" w:rsidR="00732120" w:rsidDel="00A866A3" w:rsidRDefault="00F71A42" w:rsidP="00732120">
      <w:pPr>
        <w:rPr>
          <w:del w:id="42" w:author="durui (D)" w:date="2022-04-08T19:20:00Z"/>
          <w:color w:val="C00000"/>
        </w:rPr>
      </w:pPr>
      <w:ins w:id="43" w:author="durui (D)" w:date="2022-03-10T15:42:00Z">
        <w:r w:rsidRPr="007D051D">
          <w:rPr>
            <w:color w:val="C00000"/>
          </w:rPr>
          <w:t>In</w:t>
        </w:r>
      </w:ins>
      <w:ins w:id="44" w:author="durui (D)" w:date="2022-03-10T15:43:00Z">
        <w:r w:rsidRPr="007D051D">
          <w:rPr>
            <w:color w:val="C00000"/>
          </w:rPr>
          <w:t xml:space="preserve"> </w:t>
        </w:r>
      </w:ins>
      <w:ins w:id="45" w:author="durui (D)" w:date="2022-03-21T10:00:00Z">
        <w:r w:rsidR="001870E9">
          <w:rPr>
            <w:color w:val="C00000"/>
          </w:rPr>
          <w:t xml:space="preserve">coordinated </w:t>
        </w:r>
      </w:ins>
      <w:ins w:id="46" w:author="durui (D)" w:date="2022-03-10T15:43:00Z">
        <w:r w:rsidRPr="007D051D">
          <w:rPr>
            <w:color w:val="C00000"/>
          </w:rPr>
          <w:t>monostatic sensing</w:t>
        </w:r>
      </w:ins>
      <w:ins w:id="47" w:author="durui (D)" w:date="2022-03-10T15:46:00Z">
        <w:r w:rsidRPr="007D051D">
          <w:rPr>
            <w:color w:val="C00000"/>
          </w:rPr>
          <w:t xml:space="preserve"> mode</w:t>
        </w:r>
      </w:ins>
      <w:ins w:id="48" w:author="durui (D)" w:date="2022-03-10T15:43:00Z">
        <w:r w:rsidRPr="007D051D">
          <w:rPr>
            <w:color w:val="C00000"/>
          </w:rPr>
          <w:t>,</w:t>
        </w:r>
      </w:ins>
      <w:ins w:id="49" w:author="durui (D)" w:date="2022-03-23T09:56:00Z">
        <w:r w:rsidR="00000486">
          <w:rPr>
            <w:color w:val="C00000"/>
          </w:rPr>
          <w:t xml:space="preserve"> </w:t>
        </w:r>
        <w:r w:rsidR="00000486" w:rsidRPr="007D051D">
          <w:rPr>
            <w:color w:val="1F497D" w:themeColor="text2"/>
          </w:rPr>
          <w:t xml:space="preserve">the sensing initiator </w:t>
        </w:r>
      </w:ins>
      <w:ins w:id="50" w:author="durui (D)" w:date="2022-03-29T22:47:00Z">
        <w:r w:rsidR="00F43E23" w:rsidRPr="007D051D">
          <w:rPr>
            <w:color w:val="1F497D" w:themeColor="text2"/>
          </w:rPr>
          <w:t>may</w:t>
        </w:r>
        <w:r w:rsidR="00F43E23">
          <w:rPr>
            <w:color w:val="1F497D" w:themeColor="text2"/>
          </w:rPr>
          <w:t xml:space="preserve"> </w:t>
        </w:r>
      </w:ins>
      <w:ins w:id="51" w:author="durui (D)" w:date="2022-03-23T10:03:00Z">
        <w:r w:rsidR="0046772C" w:rsidRPr="007D051D">
          <w:rPr>
            <w:color w:val="1F497D" w:themeColor="text2"/>
          </w:rPr>
          <w:t>request the sensing responder(s) to</w:t>
        </w:r>
      </w:ins>
      <w:ins w:id="52" w:author="durui (D)" w:date="2022-03-29T22:53:00Z">
        <w:r w:rsidR="00F43E23">
          <w:rPr>
            <w:color w:val="1F497D" w:themeColor="text2"/>
          </w:rPr>
          <w:t xml:space="preserve"> transmit and </w:t>
        </w:r>
      </w:ins>
      <w:ins w:id="53" w:author="durui (D)" w:date="2022-03-29T22:54:00Z">
        <w:r w:rsidR="00F43E23">
          <w:rPr>
            <w:color w:val="1F497D" w:themeColor="text2"/>
          </w:rPr>
          <w:t>receive</w:t>
        </w:r>
      </w:ins>
      <w:ins w:id="54" w:author="durui (D)" w:date="2022-03-23T10:04:00Z">
        <w:r w:rsidR="0046772C" w:rsidRPr="007D051D">
          <w:rPr>
            <w:color w:val="1F497D" w:themeColor="text2"/>
          </w:rPr>
          <w:t xml:space="preserve"> </w:t>
        </w:r>
      </w:ins>
      <w:ins w:id="55" w:author="durui (D)" w:date="2022-03-29T22:54:00Z">
        <w:r w:rsidR="00F43E23">
          <w:rPr>
            <w:color w:val="1F497D" w:themeColor="text2"/>
          </w:rPr>
          <w:t xml:space="preserve">monostatic PPDU to </w:t>
        </w:r>
      </w:ins>
      <w:ins w:id="56" w:author="durui (D)" w:date="2022-03-23T10:04:00Z">
        <w:r w:rsidR="0046772C" w:rsidRPr="007D051D">
          <w:rPr>
            <w:color w:val="1F497D" w:themeColor="text2"/>
          </w:rPr>
          <w:t xml:space="preserve">specific </w:t>
        </w:r>
      </w:ins>
      <w:ins w:id="57" w:author="durui (D)" w:date="2022-03-23T11:29:00Z">
        <w:r w:rsidR="00296A1A">
          <w:rPr>
            <w:color w:val="1F497D" w:themeColor="text2"/>
          </w:rPr>
          <w:t>direction</w:t>
        </w:r>
      </w:ins>
      <w:ins w:id="58" w:author="durui (D)" w:date="2022-04-08T19:06:00Z">
        <w:r w:rsidR="00271180">
          <w:rPr>
            <w:color w:val="1F497D" w:themeColor="text2"/>
          </w:rPr>
          <w:t>s</w:t>
        </w:r>
      </w:ins>
      <w:ins w:id="59" w:author="durui (D)" w:date="2022-03-23T11:29:00Z">
        <w:r w:rsidR="00296A1A">
          <w:rPr>
            <w:color w:val="1F497D" w:themeColor="text2"/>
          </w:rPr>
          <w:t xml:space="preserve"> by indicating the Tx/Rx beams to be used in </w:t>
        </w:r>
      </w:ins>
      <w:ins w:id="60" w:author="durui (D)" w:date="2022-04-08T18:58:00Z">
        <w:r w:rsidR="00016DCE">
          <w:rPr>
            <w:color w:val="1F497D" w:themeColor="text2"/>
          </w:rPr>
          <w:t>each meas</w:t>
        </w:r>
      </w:ins>
      <w:ins w:id="61" w:author="durui (D)" w:date="2022-04-08T18:59:00Z">
        <w:r w:rsidR="00016DCE">
          <w:rPr>
            <w:color w:val="1F497D" w:themeColor="text2"/>
          </w:rPr>
          <w:t>urement</w:t>
        </w:r>
      </w:ins>
      <w:ins w:id="62" w:author="durui (D)" w:date="2022-04-08T19:07:00Z">
        <w:r w:rsidR="00B77F81">
          <w:rPr>
            <w:color w:val="1F497D" w:themeColor="text2"/>
          </w:rPr>
          <w:t xml:space="preserve"> burst</w:t>
        </w:r>
      </w:ins>
      <w:ins w:id="63" w:author="durui (D)" w:date="2022-03-23T10:04:00Z">
        <w:r w:rsidR="0046772C" w:rsidRPr="007D051D">
          <w:rPr>
            <w:color w:val="1F497D" w:themeColor="text2"/>
          </w:rPr>
          <w:t>.</w:t>
        </w:r>
      </w:ins>
      <w:ins w:id="64" w:author="durui (D)" w:date="2022-04-08T19:00:00Z">
        <w:r w:rsidR="00710587">
          <w:rPr>
            <w:color w:val="1F497D" w:themeColor="text2"/>
          </w:rPr>
          <w:t xml:space="preserve"> </w:t>
        </w:r>
      </w:ins>
      <w:ins w:id="65" w:author="durui (D)" w:date="2022-03-29T22:47:00Z">
        <w:r w:rsidR="00F43E23" w:rsidRPr="00E079D4">
          <w:rPr>
            <w:color w:val="C00000"/>
          </w:rPr>
          <w:t xml:space="preserve">The </w:t>
        </w:r>
        <w:proofErr w:type="spellStart"/>
        <w:r w:rsidR="00F43E23" w:rsidRPr="007D051D">
          <w:rPr>
            <w:color w:val="C00000"/>
          </w:rPr>
          <w:t>Num</w:t>
        </w:r>
        <w:proofErr w:type="spellEnd"/>
        <w:r w:rsidR="00F43E23" w:rsidRPr="007D051D">
          <w:rPr>
            <w:color w:val="C00000"/>
          </w:rPr>
          <w:t xml:space="preserve"> </w:t>
        </w:r>
        <w:proofErr w:type="spellStart"/>
        <w:r w:rsidR="00F43E23" w:rsidRPr="007D051D">
          <w:rPr>
            <w:color w:val="C00000"/>
          </w:rPr>
          <w:t>Tx</w:t>
        </w:r>
        <w:proofErr w:type="spellEnd"/>
        <w:r w:rsidR="00F43E23" w:rsidRPr="007D051D">
          <w:rPr>
            <w:color w:val="C00000"/>
          </w:rPr>
          <w:t xml:space="preserve"> Beams</w:t>
        </w:r>
        <w:r w:rsidR="00F43E23" w:rsidRPr="00E079D4">
          <w:rPr>
            <w:color w:val="C00000"/>
          </w:rPr>
          <w:t xml:space="preserve"> field and the </w:t>
        </w:r>
        <w:proofErr w:type="spellStart"/>
        <w:r w:rsidR="00F43E23" w:rsidRPr="007D051D">
          <w:rPr>
            <w:color w:val="C00000"/>
          </w:rPr>
          <w:t>Num</w:t>
        </w:r>
        <w:proofErr w:type="spellEnd"/>
        <w:r w:rsidR="00F43E23" w:rsidRPr="007D051D">
          <w:rPr>
            <w:color w:val="C00000"/>
          </w:rPr>
          <w:t xml:space="preserve"> Rx Beams</w:t>
        </w:r>
        <w:r w:rsidR="00F43E23" w:rsidRPr="00E079D4">
          <w:rPr>
            <w:color w:val="C00000"/>
          </w:rPr>
          <w:t xml:space="preserve"> field </w:t>
        </w:r>
      </w:ins>
      <w:ins w:id="66" w:author="durui (D)" w:date="2022-04-08T19:07:00Z">
        <w:r w:rsidR="004E0EEE">
          <w:rPr>
            <w:color w:val="C00000"/>
          </w:rPr>
          <w:t>shall be equal</w:t>
        </w:r>
      </w:ins>
      <w:ins w:id="67" w:author="durui (D)" w:date="2022-04-08T19:08:00Z">
        <w:r w:rsidR="004E0EEE">
          <w:rPr>
            <w:color w:val="C00000"/>
          </w:rPr>
          <w:t xml:space="preserve"> to</w:t>
        </w:r>
      </w:ins>
      <w:ins w:id="68" w:author="durui (D)" w:date="2022-03-29T22:47:00Z">
        <w:r w:rsidR="00F43E23" w:rsidRPr="00E079D4">
          <w:rPr>
            <w:color w:val="C00000"/>
          </w:rPr>
          <w:t xml:space="preserve"> the number of Tx </w:t>
        </w:r>
      </w:ins>
      <w:ins w:id="69" w:author="durui (D)" w:date="2022-04-08T19:02:00Z">
        <w:r w:rsidR="005527D5">
          <w:rPr>
            <w:color w:val="C00000"/>
          </w:rPr>
          <w:t>beams</w:t>
        </w:r>
      </w:ins>
      <w:ins w:id="70" w:author="durui (D)" w:date="2022-03-29T22:47:00Z">
        <w:r w:rsidR="00F43E23" w:rsidRPr="00E079D4">
          <w:rPr>
            <w:color w:val="C00000"/>
          </w:rPr>
          <w:t xml:space="preserve"> and Rx </w:t>
        </w:r>
      </w:ins>
      <w:ins w:id="71" w:author="durui (D)" w:date="2022-04-08T19:02:00Z">
        <w:r w:rsidR="005527D5">
          <w:rPr>
            <w:color w:val="C00000"/>
          </w:rPr>
          <w:t>beams</w:t>
        </w:r>
      </w:ins>
      <w:ins w:id="72" w:author="durui (D)" w:date="2022-03-29T22:47:00Z">
        <w:r w:rsidR="00F43E23" w:rsidRPr="00E079D4">
          <w:rPr>
            <w:color w:val="C00000"/>
          </w:rPr>
          <w:t xml:space="preserve"> that are listed in the Beam List </w:t>
        </w:r>
        <w:proofErr w:type="spellStart"/>
        <w:r w:rsidR="00F43E23" w:rsidRPr="00E079D4">
          <w:rPr>
            <w:color w:val="C00000"/>
          </w:rPr>
          <w:t>subelements</w:t>
        </w:r>
        <w:proofErr w:type="spellEnd"/>
        <w:r w:rsidR="00F43E23" w:rsidRPr="00E079D4">
          <w:rPr>
            <w:color w:val="C00000"/>
          </w:rPr>
          <w:t xml:space="preserve">. </w:t>
        </w:r>
      </w:ins>
      <w:ins w:id="73" w:author="durui (D)" w:date="2022-03-23T10:04:00Z">
        <w:r w:rsidR="0046772C">
          <w:rPr>
            <w:color w:val="C00000"/>
          </w:rPr>
          <w:t>T</w:t>
        </w:r>
      </w:ins>
      <w:ins w:id="74" w:author="durui (D)" w:date="2022-03-10T15:43:00Z">
        <w:r w:rsidRPr="00A666DE">
          <w:rPr>
            <w:color w:val="C00000"/>
          </w:rPr>
          <w:t xml:space="preserve">he </w:t>
        </w:r>
        <w:proofErr w:type="spellStart"/>
        <w:r w:rsidRPr="00A666DE">
          <w:rPr>
            <w:color w:val="C00000"/>
          </w:rPr>
          <w:t>Num</w:t>
        </w:r>
        <w:proofErr w:type="spellEnd"/>
        <w:r w:rsidRPr="00A666DE">
          <w:rPr>
            <w:color w:val="C00000"/>
          </w:rPr>
          <w:t xml:space="preserve"> </w:t>
        </w:r>
        <w:proofErr w:type="spellStart"/>
        <w:r w:rsidRPr="00A666DE">
          <w:rPr>
            <w:color w:val="C00000"/>
          </w:rPr>
          <w:t>Tx</w:t>
        </w:r>
        <w:proofErr w:type="spellEnd"/>
        <w:r w:rsidRPr="00A666DE">
          <w:rPr>
            <w:color w:val="C00000"/>
          </w:rPr>
          <w:t xml:space="preserve"> Beams field shall be set equal to the </w:t>
        </w:r>
        <w:proofErr w:type="spellStart"/>
        <w:r w:rsidRPr="00A666DE">
          <w:rPr>
            <w:color w:val="C00000"/>
          </w:rPr>
          <w:t>Num</w:t>
        </w:r>
        <w:proofErr w:type="spellEnd"/>
        <w:r w:rsidRPr="00A666DE">
          <w:rPr>
            <w:color w:val="C00000"/>
          </w:rPr>
          <w:t xml:space="preserve"> Rx Beams field.</w:t>
        </w:r>
      </w:ins>
      <w:r w:rsidR="00732120" w:rsidRPr="00732120">
        <w:rPr>
          <w:color w:val="C00000"/>
        </w:rPr>
        <w:t xml:space="preserve"> </w:t>
      </w:r>
      <w:r w:rsidR="00732120">
        <w:rPr>
          <w:color w:val="C00000"/>
        </w:rPr>
        <w:t>T</w:t>
      </w:r>
      <w:ins w:id="75" w:author="durui (D)" w:date="2022-03-11T14:19:00Z">
        <w:r w:rsidR="00732120" w:rsidRPr="00A666DE">
          <w:rPr>
            <w:color w:val="C00000"/>
          </w:rPr>
          <w:t xml:space="preserve">he Transmit Beam Index axis represents the Beam Index used by </w:t>
        </w:r>
        <w:r w:rsidR="00732120" w:rsidRPr="00FE78EA">
          <w:rPr>
            <w:color w:val="C00000"/>
          </w:rPr>
          <w:t>the STA to transmit and receive</w:t>
        </w:r>
      </w:ins>
      <w:ins w:id="76" w:author="durui (D)" w:date="2022-04-08T19:09:00Z">
        <w:r w:rsidR="00CC2B08">
          <w:rPr>
            <w:color w:val="C00000"/>
          </w:rPr>
          <w:t xml:space="preserve"> the monostatic sensing PPDU</w:t>
        </w:r>
      </w:ins>
      <w:ins w:id="77" w:author="durui (D)" w:date="2022-03-11T14:19:00Z">
        <w:r w:rsidR="00732120" w:rsidRPr="00A666DE">
          <w:rPr>
            <w:color w:val="C00000"/>
          </w:rPr>
          <w:t xml:space="preserve"> and the Receive Beam Index axis will not be present.</w:t>
        </w:r>
      </w:ins>
      <w:ins w:id="78" w:author="durui (D)" w:date="2022-04-08T19:11:00Z">
        <w:r w:rsidR="00464E3E">
          <w:rPr>
            <w:color w:val="C00000"/>
          </w:rPr>
          <w:t xml:space="preserve"> Each beam index in the Tx Beam List </w:t>
        </w:r>
        <w:r w:rsidR="00D61A88">
          <w:rPr>
            <w:color w:val="C00000"/>
          </w:rPr>
          <w:t>is an index into the list of beam</w:t>
        </w:r>
      </w:ins>
      <w:ins w:id="79" w:author="durui (D)" w:date="2022-04-08T19:12:00Z">
        <w:r w:rsidR="00D61A88">
          <w:rPr>
            <w:color w:val="C00000"/>
          </w:rPr>
          <w:t xml:space="preserve">s </w:t>
        </w:r>
      </w:ins>
      <w:ins w:id="80" w:author="durui (D)" w:date="2022-04-08T19:14:00Z">
        <w:r w:rsidR="00D61A88">
          <w:rPr>
            <w:color w:val="C00000"/>
          </w:rPr>
          <w:t xml:space="preserve">the sensing responder </w:t>
        </w:r>
      </w:ins>
      <w:ins w:id="81" w:author="durui (D)" w:date="2022-04-08T19:15:00Z">
        <w:r w:rsidR="00D61A88">
          <w:rPr>
            <w:color w:val="C00000"/>
          </w:rPr>
          <w:t xml:space="preserve">published in their Sensing Beam Descriptor elements for </w:t>
        </w:r>
      </w:ins>
      <w:ins w:id="82" w:author="durui (D)" w:date="2022-04-08T19:16:00Z">
        <w:r w:rsidR="00D61A88">
          <w:rPr>
            <w:color w:val="C00000"/>
          </w:rPr>
          <w:t>Tx and Rx</w:t>
        </w:r>
      </w:ins>
      <w:ins w:id="83" w:author="durui (D)" w:date="2022-04-08T19:15:00Z">
        <w:r w:rsidR="00D61A88">
          <w:rPr>
            <w:color w:val="C00000"/>
          </w:rPr>
          <w:t>.</w:t>
        </w:r>
      </w:ins>
      <w:del w:id="84" w:author="durui (D)" w:date="2022-03-23T10:04:00Z">
        <w:r w:rsidR="00485FA3" w:rsidDel="0046772C">
          <w:rPr>
            <w:color w:val="C00000"/>
          </w:rPr>
          <w:delText xml:space="preserve"> </w:delText>
        </w:r>
      </w:del>
      <w:ins w:id="85" w:author="durui (D)" w:date="2022-04-08T19:20:00Z">
        <w:r w:rsidR="00A866A3">
          <w:rPr>
            <w:rFonts w:eastAsia="宋体"/>
            <w:color w:val="C00000"/>
            <w:lang w:eastAsia="zh-CN"/>
          </w:rPr>
          <w:t xml:space="preserve"> </w:t>
        </w:r>
      </w:ins>
    </w:p>
    <w:p w14:paraId="507885E5" w14:textId="77777777" w:rsidR="000A00AF" w:rsidRDefault="000A00AF" w:rsidP="0030468C">
      <w:pPr>
        <w:rPr>
          <w:ins w:id="86" w:author="durui (D)" w:date="2022-04-08T19:21:00Z"/>
          <w:color w:val="C00000"/>
        </w:rPr>
      </w:pPr>
    </w:p>
    <w:p w14:paraId="624281FD" w14:textId="2EBA1271" w:rsidR="00795C23" w:rsidRDefault="00F11C10">
      <w:pPr>
        <w:rPr>
          <w:color w:val="C00000"/>
        </w:rPr>
      </w:pPr>
      <w:commentRangeStart w:id="87"/>
      <w:ins w:id="88" w:author="durui (D)" w:date="2022-04-08T19:09:00Z">
        <w:r w:rsidRPr="00F6612C">
          <w:rPr>
            <w:color w:val="C00000"/>
          </w:rPr>
          <w:t xml:space="preserve">The </w:t>
        </w:r>
        <w:proofErr w:type="spellStart"/>
        <w:r w:rsidRPr="00F6612C">
          <w:rPr>
            <w:color w:val="C00000"/>
          </w:rPr>
          <w:t>Tx</w:t>
        </w:r>
        <w:proofErr w:type="spellEnd"/>
        <w:r w:rsidRPr="00F6612C">
          <w:rPr>
            <w:color w:val="C00000"/>
          </w:rPr>
          <w:t xml:space="preserve"> Beam List </w:t>
        </w:r>
        <w:proofErr w:type="spellStart"/>
        <w:r w:rsidRPr="00F6612C">
          <w:rPr>
            <w:color w:val="C00000"/>
          </w:rPr>
          <w:t>subelement</w:t>
        </w:r>
        <w:proofErr w:type="spellEnd"/>
        <w:r w:rsidRPr="00F6612C">
          <w:rPr>
            <w:color w:val="C00000"/>
          </w:rPr>
          <w:t xml:space="preserve"> is defined in 9.4.2.x3.1</w:t>
        </w:r>
      </w:ins>
      <w:r w:rsidR="00795C23">
        <w:rPr>
          <w:color w:val="C00000"/>
        </w:rPr>
        <w:t>.</w:t>
      </w:r>
      <w:r w:rsidR="00795C23" w:rsidRPr="00795C23">
        <w:rPr>
          <w:color w:val="C00000"/>
        </w:rPr>
        <w:t xml:space="preserve"> </w:t>
      </w:r>
      <w:ins w:id="89" w:author="durui (D)" w:date="2022-04-08T19:09:00Z">
        <w:r w:rsidR="00795C23" w:rsidRPr="00F6612C">
          <w:rPr>
            <w:color w:val="C00000"/>
          </w:rPr>
          <w:t xml:space="preserve">The DMG Sensing Scheduling </w:t>
        </w:r>
        <w:proofErr w:type="spellStart"/>
        <w:r w:rsidR="00795C23" w:rsidRPr="00F6612C">
          <w:rPr>
            <w:color w:val="C00000"/>
          </w:rPr>
          <w:t>subelement</w:t>
        </w:r>
        <w:proofErr w:type="spellEnd"/>
        <w:r w:rsidR="00795C23" w:rsidRPr="00F6612C">
          <w:rPr>
            <w:color w:val="C00000"/>
          </w:rPr>
          <w:t xml:space="preserve"> is defined in 9.4.2.x3.3</w:t>
        </w:r>
      </w:ins>
      <w:commentRangeEnd w:id="87"/>
      <w:r w:rsidR="00795C23">
        <w:rPr>
          <w:rStyle w:val="a9"/>
          <w:rFonts w:ascii="Calibri" w:hAnsi="Calibri"/>
        </w:rPr>
        <w:commentReference w:id="87"/>
      </w:r>
    </w:p>
    <w:p w14:paraId="6639C149" w14:textId="01E2F8D3" w:rsidR="00F11C10" w:rsidRDefault="00F11C10" w:rsidP="00E9031F">
      <w:pPr>
        <w:rPr>
          <w:ins w:id="90" w:author="durui (D)" w:date="2022-04-08T19:09:00Z"/>
          <w:color w:val="C00000"/>
        </w:rPr>
      </w:pPr>
    </w:p>
    <w:p w14:paraId="7B7077E9" w14:textId="5A60227B" w:rsidR="00F11C10" w:rsidRDefault="00FE20C1" w:rsidP="00E9031F">
      <w:pPr>
        <w:rPr>
          <w:rFonts w:eastAsia="宋体"/>
          <w:color w:val="C00000"/>
          <w:lang w:eastAsia="zh-CN"/>
        </w:rPr>
      </w:pPr>
      <w:ins w:id="91" w:author="durui (D)" w:date="2022-04-08T19:22:00Z">
        <w:r>
          <w:rPr>
            <w:rFonts w:eastAsia="宋体"/>
            <w:color w:val="C00000"/>
            <w:lang w:eastAsia="zh-CN"/>
          </w:rPr>
          <w:t>O</w:t>
        </w:r>
      </w:ins>
      <w:ins w:id="92" w:author="durui (D)" w:date="2022-04-08T19:09:00Z">
        <w:r w:rsidR="00F11C10">
          <w:rPr>
            <w:rFonts w:eastAsia="宋体"/>
            <w:color w:val="C00000"/>
            <w:lang w:eastAsia="zh-CN"/>
          </w:rPr>
          <w:t>t</w:t>
        </w:r>
      </w:ins>
      <w:ins w:id="93" w:author="durui (D)" w:date="2022-04-08T19:10:00Z">
        <w:r w:rsidR="00F11C10">
          <w:rPr>
            <w:rFonts w:eastAsia="宋体"/>
            <w:color w:val="C00000"/>
            <w:lang w:eastAsia="zh-CN"/>
          </w:rPr>
          <w:t xml:space="preserve">her parameters for coordinated monostatic sensing are </w:t>
        </w:r>
        <w:r w:rsidR="00F11C10" w:rsidRPr="00A666DE">
          <w:rPr>
            <w:rFonts w:eastAsia="宋体"/>
            <w:color w:val="C00000"/>
            <w:highlight w:val="yellow"/>
            <w:lang w:eastAsia="zh-CN"/>
          </w:rPr>
          <w:t>TBD.</w:t>
        </w:r>
      </w:ins>
    </w:p>
    <w:p w14:paraId="021A9E4C" w14:textId="77777777" w:rsidR="00A666DE" w:rsidRPr="00A666DE" w:rsidRDefault="00A666DE" w:rsidP="00E9031F">
      <w:pPr>
        <w:rPr>
          <w:ins w:id="94" w:author="durui (D)" w:date="2022-03-23T10:05:00Z"/>
          <w:rFonts w:eastAsia="宋体"/>
          <w:color w:val="C00000"/>
          <w:lang w:eastAsia="zh-CN"/>
        </w:rPr>
      </w:pPr>
    </w:p>
    <w:p w14:paraId="79D49778" w14:textId="1EE4D20E" w:rsidR="001C2BFD" w:rsidRPr="00A666DE" w:rsidRDefault="001C2BFD" w:rsidP="00E9031F">
      <w:pPr>
        <w:rPr>
          <w:ins w:id="95" w:author="durui (D)" w:date="2022-03-23T10:05:00Z"/>
          <w:strike/>
          <w:color w:val="1F497D" w:themeColor="text2"/>
        </w:rPr>
      </w:pPr>
      <w:commentRangeStart w:id="96"/>
      <w:ins w:id="97" w:author="durui (D)" w:date="2022-03-23T10:05:00Z">
        <w:r w:rsidRPr="00A666DE">
          <w:rPr>
            <w:strike/>
            <w:color w:val="1F497D" w:themeColor="text2"/>
          </w:rPr>
          <w:lastRenderedPageBreak/>
          <w:t xml:space="preserve">In coordinated monostatic sensing mode, the TRN-M, TRN-P, TRN-N fields are used to indicate the TRN field appended to the sensing PPDUs in coordinated monostatic sensing mode. </w:t>
        </w:r>
        <w:commentRangeEnd w:id="96"/>
        <w:r w:rsidRPr="00A666DE">
          <w:rPr>
            <w:strike/>
            <w:color w:val="1F497D" w:themeColor="text2"/>
          </w:rPr>
          <w:commentReference w:id="96"/>
        </w:r>
      </w:ins>
    </w:p>
    <w:p w14:paraId="6D6740BC" w14:textId="1E31DC13" w:rsidR="0069068E" w:rsidRDefault="0069068E" w:rsidP="00B53F7C">
      <w:pPr>
        <w:autoSpaceDE w:val="0"/>
        <w:autoSpaceDN w:val="0"/>
        <w:adjustRightInd w:val="0"/>
        <w:rPr>
          <w:rFonts w:eastAsia="宋体" w:hint="eastAsia"/>
          <w:b/>
          <w:lang w:eastAsia="zh-CN"/>
        </w:rPr>
      </w:pPr>
    </w:p>
    <w:p w14:paraId="3354CD8E" w14:textId="5531917E" w:rsidR="0069068E" w:rsidRDefault="0032012D" w:rsidP="0032012D">
      <w:pPr>
        <w:pStyle w:val="3"/>
        <w:rPr>
          <w:rFonts w:eastAsiaTheme="minorEastAsia"/>
        </w:rPr>
      </w:pPr>
      <w:r w:rsidRPr="0032012D">
        <w:rPr>
          <w:rFonts w:eastAsiaTheme="minorEastAsia"/>
        </w:rPr>
        <w:t>11.21.</w:t>
      </w:r>
      <w:r w:rsidR="00022276">
        <w:rPr>
          <w:rFonts w:eastAsiaTheme="minorEastAsia"/>
        </w:rPr>
        <w:t>20</w:t>
      </w:r>
      <w:r w:rsidRPr="0032012D">
        <w:rPr>
          <w:rFonts w:eastAsiaTheme="minorEastAsia"/>
        </w:rPr>
        <w:t xml:space="preserve">.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312040" w:rsidRDefault="000A3B19" w:rsidP="000A3B19"/>
    <w:p w14:paraId="4FB62402" w14:textId="2AFA08D5" w:rsidR="0032012D" w:rsidRPr="00434928" w:rsidRDefault="0032012D" w:rsidP="0032012D">
      <w:pPr>
        <w:rPr>
          <w:rFonts w:ascii="Arial" w:hAnsi="Arial" w:cs="Arial"/>
          <w:b/>
          <w:bCs/>
        </w:rPr>
      </w:pPr>
      <w:r w:rsidRPr="008435FD">
        <w:rPr>
          <w:rFonts w:asciiTheme="minorBidi" w:hAnsiTheme="minorBidi" w:cstheme="minorBidi"/>
          <w:b/>
          <w:bCs/>
        </w:rPr>
        <w:t>11.21.</w:t>
      </w:r>
      <w:r w:rsidR="00312040">
        <w:rPr>
          <w:rFonts w:asciiTheme="minorBidi" w:hAnsiTheme="minorBidi" w:cstheme="minorBidi"/>
          <w:b/>
          <w:bCs/>
        </w:rPr>
        <w:t>20</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6125AFAB" w:rsidR="007F50EF" w:rsidRDefault="007F50EF" w:rsidP="007F50EF">
      <w:pPr>
        <w:rPr>
          <w:rFonts w:ascii="Arial" w:hAnsi="Arial" w:cs="Arial"/>
          <w:b/>
          <w:bCs/>
        </w:rPr>
      </w:pPr>
      <w:r w:rsidRPr="008435FD">
        <w:rPr>
          <w:rFonts w:asciiTheme="minorBidi" w:hAnsiTheme="minorBidi" w:cstheme="minorBidi"/>
          <w:b/>
          <w:bCs/>
        </w:rPr>
        <w:t>11.21.</w:t>
      </w:r>
      <w:r w:rsidR="00312040">
        <w:rPr>
          <w:rFonts w:asciiTheme="minorBidi" w:hAnsiTheme="minorBidi" w:cstheme="minorBidi"/>
          <w:b/>
          <w:bCs/>
        </w:rPr>
        <w:t>20</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59BADA4C" w:rsidR="007F50EF" w:rsidRDefault="007F50EF" w:rsidP="007F50EF">
      <w:pPr>
        <w:rPr>
          <w:rFonts w:ascii="Arial" w:hAnsi="Arial" w:cs="Arial"/>
          <w:i/>
          <w:iCs/>
        </w:rPr>
      </w:pPr>
      <w:r w:rsidRPr="000562A9">
        <w:rPr>
          <w:rFonts w:asciiTheme="minorBidi" w:hAnsiTheme="minorBidi" w:cstheme="minorBidi"/>
          <w:i/>
          <w:iCs/>
        </w:rPr>
        <w:t>11.21.</w:t>
      </w:r>
      <w:r w:rsidR="007C65FC">
        <w:rPr>
          <w:rFonts w:asciiTheme="minorBidi" w:hAnsiTheme="minorBidi" w:cstheme="minorBidi"/>
          <w:i/>
          <w:iCs/>
        </w:rPr>
        <w:t>20</w:t>
      </w:r>
      <w:r w:rsidRPr="000562A9">
        <w:rPr>
          <w:rFonts w:asciiTheme="minorBidi" w:hAnsiTheme="minorBidi" w:cstheme="minorBidi"/>
          <w:i/>
          <w:iCs/>
        </w:rPr>
        <w:t>.5</w:t>
      </w:r>
      <w:r w:rsidRPr="000562A9">
        <w:rPr>
          <w:rFonts w:ascii="Arial" w:hAnsi="Arial" w:cs="Arial"/>
          <w:i/>
          <w:iCs/>
        </w:rPr>
        <w:t>.2</w:t>
      </w:r>
      <w:r w:rsidR="007C65FC">
        <w:rPr>
          <w:rFonts w:ascii="Arial" w:hAnsi="Arial" w:cs="Arial"/>
          <w:i/>
          <w:iCs/>
        </w:rPr>
        <w:t>a</w:t>
      </w:r>
      <w:r w:rsidR="00382874">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46A460BA" w14:textId="084FD49E" w:rsidR="00561A9B" w:rsidRPr="00561A9B" w:rsidRDefault="00561A9B" w:rsidP="00561A9B">
      <w:pPr>
        <w:pStyle w:val="af"/>
        <w:widowControl w:val="0"/>
        <w:numPr>
          <w:ilvl w:val="0"/>
          <w:numId w:val="7"/>
        </w:numPr>
        <w:autoSpaceDE w:val="0"/>
        <w:autoSpaceDN w:val="0"/>
        <w:adjustRightInd w:val="0"/>
        <w:ind w:leftChars="0"/>
      </w:pPr>
      <w:r w:rsidRPr="00561A9B">
        <w:t>The order of sounding is indicated in the Coordinated Monostatic Instance Request frame</w:t>
      </w:r>
      <w:ins w:id="98" w:author="durui (D)" w:date="2022-04-11T10:18:00Z">
        <w:r w:rsidR="002126B2">
          <w:t>,</w:t>
        </w:r>
        <w:r w:rsidR="002126B2" w:rsidRPr="002126B2">
          <w:rPr>
            <w:color w:val="C00000"/>
          </w:rPr>
          <w:t xml:space="preserve"> the sounding may be performed </w:t>
        </w:r>
        <w:proofErr w:type="spellStart"/>
        <w:r w:rsidR="002126B2" w:rsidRPr="002126B2">
          <w:rPr>
            <w:color w:val="C00000"/>
          </w:rPr>
          <w:t>sequentialy</w:t>
        </w:r>
        <w:proofErr w:type="spellEnd"/>
        <w:r w:rsidR="002126B2" w:rsidRPr="002126B2">
          <w:rPr>
            <w:color w:val="C00000"/>
          </w:rPr>
          <w:t xml:space="preserve"> or simultaneously.</w:t>
        </w:r>
      </w:ins>
    </w:p>
    <w:p w14:paraId="5D2B2396" w14:textId="2CAF7C66" w:rsidR="00561A9B" w:rsidRDefault="00561A9B" w:rsidP="002126B2">
      <w:pPr>
        <w:pStyle w:val="af"/>
        <w:widowControl w:val="0"/>
        <w:numPr>
          <w:ilvl w:val="0"/>
          <w:numId w:val="7"/>
        </w:numPr>
        <w:autoSpaceDE w:val="0"/>
        <w:autoSpaceDN w:val="0"/>
        <w:adjustRightInd w:val="0"/>
        <w:ind w:leftChars="0"/>
      </w:pPr>
      <w:r w:rsidRPr="00561A9B">
        <w:t>The format of the Coordinated Monostatic Instance Request frame and the Coordinated Monostatic</w:t>
      </w:r>
      <w:r w:rsidR="002126B2">
        <w:t xml:space="preserve"> </w:t>
      </w:r>
      <w:r w:rsidRPr="00561A9B">
        <w:t>Instance Response frame is TBD</w:t>
      </w:r>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99" w:name="_bookmark108"/>
      <w:bookmarkStart w:id="100" w:name="_bookmark8"/>
      <w:bookmarkStart w:id="101" w:name="9.3.3.6_Association_Response_frame_forma"/>
      <w:bookmarkStart w:id="102" w:name="_bookmark9"/>
      <w:bookmarkStart w:id="103" w:name="9.3.3.7_Reassociation_Request_frame_form"/>
      <w:bookmarkStart w:id="104" w:name="_bookmark10"/>
      <w:bookmarkStart w:id="105" w:name="9.3.3.8_Reassociation_Response_frame_for"/>
      <w:bookmarkStart w:id="106" w:name="_bookmark11"/>
      <w:bookmarkStart w:id="107" w:name="9.4.1.11_Action_field"/>
      <w:bookmarkStart w:id="108" w:name="_bookmark18"/>
      <w:bookmarkStart w:id="109" w:name="_bookmark19"/>
      <w:bookmarkStart w:id="110" w:name="C.3_MIB_Detail"/>
      <w:bookmarkEnd w:id="99"/>
      <w:bookmarkEnd w:id="100"/>
      <w:bookmarkEnd w:id="101"/>
      <w:bookmarkEnd w:id="102"/>
      <w:bookmarkEnd w:id="103"/>
      <w:bookmarkEnd w:id="104"/>
      <w:bookmarkEnd w:id="105"/>
      <w:bookmarkEnd w:id="106"/>
      <w:bookmarkEnd w:id="107"/>
      <w:bookmarkEnd w:id="108"/>
      <w:bookmarkEnd w:id="109"/>
      <w:bookmarkEnd w:id="110"/>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590BD145"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durui (D)" w:date="2022-04-11T10:04:00Z" w:initials="d(">
    <w:p w14:paraId="111FD2C3" w14:textId="2F9A8370" w:rsidR="00F35A32" w:rsidRDefault="00F35A32">
      <w:pPr>
        <w:pStyle w:val="aa"/>
        <w:rPr>
          <w:rFonts w:eastAsia="宋体"/>
          <w:lang w:eastAsia="zh-CN"/>
        </w:rPr>
      </w:pPr>
      <w:r>
        <w:rPr>
          <w:rStyle w:val="a9"/>
        </w:rPr>
        <w:annotationRef/>
      </w:r>
      <w:r>
        <w:rPr>
          <w:rFonts w:eastAsia="宋体"/>
          <w:lang w:eastAsia="zh-CN"/>
        </w:rPr>
        <w:t xml:space="preserve">This is a </w:t>
      </w:r>
      <w:proofErr w:type="spellStart"/>
      <w:r>
        <w:rPr>
          <w:rFonts w:eastAsia="宋体"/>
          <w:lang w:eastAsia="zh-CN"/>
        </w:rPr>
        <w:t>visio</w:t>
      </w:r>
      <w:proofErr w:type="spellEnd"/>
      <w:r>
        <w:rPr>
          <w:rFonts w:eastAsia="宋体"/>
          <w:lang w:eastAsia="zh-CN"/>
        </w:rPr>
        <w:t xml:space="preserve"> version and can be edited. </w:t>
      </w:r>
    </w:p>
    <w:p w14:paraId="55B13DDF" w14:textId="7E1529C2" w:rsidR="00F35A32" w:rsidRPr="00F35A32" w:rsidRDefault="00F35A32">
      <w:pPr>
        <w:pStyle w:val="aa"/>
        <w:rPr>
          <w:rFonts w:eastAsia="宋体" w:hint="eastAsia"/>
          <w:lang w:eastAsia="zh-CN"/>
        </w:rPr>
      </w:pPr>
      <w:r>
        <w:rPr>
          <w:rFonts w:eastAsia="宋体"/>
          <w:lang w:eastAsia="zh-CN"/>
        </w:rPr>
        <w:t xml:space="preserve">A </w:t>
      </w:r>
      <w:proofErr w:type="spellStart"/>
      <w:r>
        <w:rPr>
          <w:rFonts w:eastAsia="宋体"/>
          <w:lang w:eastAsia="zh-CN"/>
        </w:rPr>
        <w:t>visio</w:t>
      </w:r>
      <w:proofErr w:type="spellEnd"/>
      <w:r>
        <w:rPr>
          <w:rFonts w:eastAsia="宋体"/>
          <w:lang w:eastAsia="zh-CN"/>
        </w:rPr>
        <w:t xml:space="preserve"> file of this figure is also attached in the email.</w:t>
      </w:r>
    </w:p>
  </w:comment>
  <w:comment w:id="39" w:author="durui (D)" w:date="2022-04-11T11:12:00Z" w:initials="d(">
    <w:p w14:paraId="0AC4E218" w14:textId="77777777" w:rsidR="00E20C07" w:rsidRDefault="00E20C07" w:rsidP="00E20C07">
      <w:pPr>
        <w:pStyle w:val="aa"/>
        <w:rPr>
          <w:rFonts w:eastAsia="宋体"/>
          <w:lang w:eastAsia="zh-CN"/>
        </w:rPr>
      </w:pPr>
      <w:r>
        <w:rPr>
          <w:rStyle w:val="a9"/>
        </w:rPr>
        <w:annotationRef/>
      </w:r>
      <w:r>
        <w:rPr>
          <w:rFonts w:eastAsia="宋体"/>
          <w:lang w:eastAsia="zh-CN"/>
        </w:rPr>
        <w:t xml:space="preserve">These parts are included in the document 0295r5 (already past the motion), but not included in the draft 0.01 yet. </w:t>
      </w:r>
    </w:p>
    <w:p w14:paraId="3E225D21" w14:textId="77777777" w:rsidR="00E20C07" w:rsidRDefault="00E20C07" w:rsidP="00E20C07">
      <w:pPr>
        <w:pStyle w:val="aa"/>
        <w:rPr>
          <w:rFonts w:eastAsia="宋体"/>
          <w:lang w:eastAsia="zh-CN"/>
        </w:rPr>
      </w:pPr>
    </w:p>
    <w:p w14:paraId="73A1E2D4" w14:textId="479A8247" w:rsidR="00E20C07" w:rsidRPr="00E20C07" w:rsidRDefault="00E20C07">
      <w:pPr>
        <w:pStyle w:val="aa"/>
        <w:rPr>
          <w:rFonts w:eastAsia="宋体" w:hint="eastAsia"/>
          <w:lang w:eastAsia="zh-CN"/>
        </w:rPr>
      </w:pPr>
      <w:r>
        <w:rPr>
          <w:rFonts w:eastAsia="宋体"/>
          <w:lang w:eastAsia="zh-CN"/>
        </w:rPr>
        <w:t xml:space="preserve">So, I put the </w:t>
      </w:r>
      <w:proofErr w:type="spellStart"/>
      <w:r>
        <w:rPr>
          <w:rFonts w:eastAsia="宋体"/>
          <w:lang w:eastAsia="zh-CN"/>
        </w:rPr>
        <w:t>the</w:t>
      </w:r>
      <w:proofErr w:type="spellEnd"/>
      <w:r>
        <w:rPr>
          <w:rFonts w:eastAsia="宋体"/>
          <w:lang w:eastAsia="zh-CN"/>
        </w:rPr>
        <w:t xml:space="preserve"> number the PDT 0295r5 in at this stage</w:t>
      </w:r>
      <w:r w:rsidR="006D0466">
        <w:rPr>
          <w:rFonts w:eastAsia="宋体"/>
          <w:lang w:eastAsia="zh-CN"/>
        </w:rPr>
        <w:t xml:space="preserve"> and need your help </w:t>
      </w:r>
      <w:r w:rsidR="009170FC">
        <w:rPr>
          <w:rFonts w:eastAsia="宋体"/>
          <w:lang w:eastAsia="zh-CN"/>
        </w:rPr>
        <w:t>to modify it</w:t>
      </w:r>
      <w:r w:rsidR="005F7F60">
        <w:rPr>
          <w:rFonts w:eastAsia="宋体"/>
          <w:lang w:eastAsia="zh-CN"/>
        </w:rPr>
        <w:t>.</w:t>
      </w:r>
    </w:p>
  </w:comment>
  <w:comment w:id="87" w:author="durui (D)" w:date="2022-04-11T11:03:00Z" w:initials="d(">
    <w:p w14:paraId="6EE0EA8B" w14:textId="56D9523E" w:rsidR="00CF0C17" w:rsidRDefault="00795C23">
      <w:pPr>
        <w:pStyle w:val="aa"/>
        <w:rPr>
          <w:rFonts w:eastAsia="宋体"/>
          <w:lang w:eastAsia="zh-CN"/>
        </w:rPr>
      </w:pPr>
      <w:r>
        <w:rPr>
          <w:rStyle w:val="a9"/>
        </w:rPr>
        <w:annotationRef/>
      </w:r>
      <w:r>
        <w:rPr>
          <w:rFonts w:eastAsia="宋体"/>
          <w:lang w:eastAsia="zh-CN"/>
        </w:rPr>
        <w:t>These parts are included in the document 0295</w:t>
      </w:r>
      <w:r w:rsidR="00CF0C17">
        <w:rPr>
          <w:rFonts w:eastAsia="宋体"/>
          <w:lang w:eastAsia="zh-CN"/>
        </w:rPr>
        <w:t xml:space="preserve">r5 </w:t>
      </w:r>
      <w:r>
        <w:rPr>
          <w:rFonts w:eastAsia="宋体"/>
          <w:lang w:eastAsia="zh-CN"/>
        </w:rPr>
        <w:t>(already past the motion), but not</w:t>
      </w:r>
      <w:r w:rsidR="00CF0C17">
        <w:rPr>
          <w:rFonts w:eastAsia="宋体"/>
          <w:lang w:eastAsia="zh-CN"/>
        </w:rPr>
        <w:t xml:space="preserve"> included in the draft 0.01 yet. </w:t>
      </w:r>
    </w:p>
    <w:p w14:paraId="16BA8041" w14:textId="77777777" w:rsidR="00E20C07" w:rsidRDefault="00E20C07">
      <w:pPr>
        <w:pStyle w:val="aa"/>
        <w:rPr>
          <w:rFonts w:eastAsia="宋体"/>
          <w:lang w:eastAsia="zh-CN"/>
        </w:rPr>
      </w:pPr>
    </w:p>
    <w:p w14:paraId="228553AD" w14:textId="0D84A7C0" w:rsidR="00CF0C17" w:rsidRPr="00795C23" w:rsidRDefault="002F3646">
      <w:pPr>
        <w:pStyle w:val="aa"/>
        <w:rPr>
          <w:rFonts w:eastAsia="宋体" w:hint="eastAsia"/>
          <w:lang w:eastAsia="zh-CN"/>
        </w:rPr>
      </w:pPr>
      <w:r>
        <w:rPr>
          <w:rFonts w:eastAsia="宋体"/>
          <w:lang w:eastAsia="zh-CN"/>
        </w:rPr>
        <w:t xml:space="preserve">So, I put the </w:t>
      </w:r>
      <w:proofErr w:type="spellStart"/>
      <w:r>
        <w:rPr>
          <w:rFonts w:eastAsia="宋体"/>
          <w:lang w:eastAsia="zh-CN"/>
        </w:rPr>
        <w:t>the</w:t>
      </w:r>
      <w:proofErr w:type="spellEnd"/>
      <w:r>
        <w:rPr>
          <w:rFonts w:eastAsia="宋体"/>
          <w:lang w:eastAsia="zh-CN"/>
        </w:rPr>
        <w:t xml:space="preserve"> number the PDT 0295r5 in at this stage and need your help to modify it</w:t>
      </w:r>
      <w:r w:rsidR="005F7F60">
        <w:rPr>
          <w:rFonts w:eastAsia="宋体"/>
          <w:lang w:eastAsia="zh-CN"/>
        </w:rPr>
        <w:t>.</w:t>
      </w:r>
    </w:p>
  </w:comment>
  <w:comment w:id="96" w:author="durui (D)" w:date="2022-03-23T09:37:00Z" w:initials="d(">
    <w:p w14:paraId="35E1E477" w14:textId="6A821181" w:rsidR="0054585A" w:rsidRPr="00604FB1" w:rsidRDefault="001C2BFD" w:rsidP="001C2BFD">
      <w:pPr>
        <w:pStyle w:val="aa"/>
        <w:rPr>
          <w:rFonts w:eastAsia="宋体"/>
          <w:lang w:eastAsia="zh-CN"/>
        </w:rPr>
      </w:pPr>
      <w:r>
        <w:rPr>
          <w:rStyle w:val="a9"/>
        </w:rPr>
        <w:annotationRef/>
      </w:r>
      <w:r w:rsidR="00E70D45">
        <w:rPr>
          <w:rFonts w:eastAsia="宋体"/>
          <w:lang w:eastAsia="zh-CN"/>
        </w:rPr>
        <w:t>R</w:t>
      </w:r>
      <w:r w:rsidR="00DA76B5">
        <w:rPr>
          <w:rFonts w:eastAsia="宋体"/>
          <w:lang w:eastAsia="zh-CN"/>
        </w:rPr>
        <w:t>emoved</w:t>
      </w:r>
      <w:r w:rsidR="00E70D45">
        <w:rPr>
          <w:rFonts w:eastAsia="宋体"/>
          <w:lang w:eastAsia="zh-CN"/>
        </w:rPr>
        <w:t>, need more discussion</w:t>
      </w:r>
      <w:r w:rsidR="00CE13CC">
        <w:rPr>
          <w:rFonts w:eastAsia="宋体"/>
          <w:lang w:eastAsia="zh-CN"/>
        </w:rPr>
        <w:t xml:space="preserve"> in the future</w:t>
      </w:r>
      <w:r w:rsidR="00DA76B5">
        <w:rPr>
          <w:rFonts w:eastAsia="宋体"/>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B13DDF" w15:done="0"/>
  <w15:commentEx w15:paraId="73A1E2D4" w15:done="0"/>
  <w15:commentEx w15:paraId="228553AD" w15:done="0"/>
  <w15:commentEx w15:paraId="35E1E47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476D68" w16cid:durableId="25FA7D18"/>
  <w16cid:commentId w16cid:paraId="429F4874" w16cid:durableId="25FB0C65"/>
  <w16cid:commentId w16cid:paraId="35E1E477" w16cid:durableId="25FA7D1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2C0F39" w14:textId="77777777" w:rsidR="009800BE" w:rsidRDefault="009800BE">
      <w:r>
        <w:separator/>
      </w:r>
    </w:p>
  </w:endnote>
  <w:endnote w:type="continuationSeparator" w:id="0">
    <w:p w14:paraId="1764AA53" w14:textId="77777777" w:rsidR="009800BE" w:rsidRDefault="00980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787CEB">
    <w:pPr>
      <w:pStyle w:val="a3"/>
      <w:tabs>
        <w:tab w:val="clear" w:pos="6480"/>
        <w:tab w:val="center" w:pos="4680"/>
        <w:tab w:val="right" w:pos="9360"/>
      </w:tabs>
    </w:pPr>
    <w:fldSimple w:instr=" SUBJECT  \* MERGEFORMAT ">
      <w:r w:rsidR="00EA58EE">
        <w:t>Submission</w:t>
      </w:r>
    </w:fldSimple>
    <w:r w:rsidR="00EA58EE">
      <w:tab/>
      <w:t xml:space="preserve">page </w:t>
    </w:r>
    <w:r w:rsidR="00EA58EE">
      <w:fldChar w:fldCharType="begin"/>
    </w:r>
    <w:r w:rsidR="00EA58EE">
      <w:instrText xml:space="preserve">page </w:instrText>
    </w:r>
    <w:r w:rsidR="00EA58EE">
      <w:fldChar w:fldCharType="separate"/>
    </w:r>
    <w:r w:rsidR="00C34749">
      <w:rPr>
        <w:noProof/>
      </w:rPr>
      <w:t>3</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7447F5" w14:textId="77777777" w:rsidR="009800BE" w:rsidRDefault="009800BE">
      <w:r>
        <w:separator/>
      </w:r>
    </w:p>
  </w:footnote>
  <w:footnote w:type="continuationSeparator" w:id="0">
    <w:p w14:paraId="6D11B87A" w14:textId="77777777" w:rsidR="009800BE" w:rsidRDefault="009800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26C11E35"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del w:id="111" w:author="durui (D)" w:date="2022-03-23T10:36:00Z">
      <w:r w:rsidR="000844E3" w:rsidDel="000740DB">
        <w:fldChar w:fldCharType="begin"/>
      </w:r>
      <w:r w:rsidR="000844E3" w:rsidDel="000740DB">
        <w:delInstrText xml:space="preserve"> TITLE  \* MERGEFORMAT </w:delInstrText>
      </w:r>
      <w:r w:rsidR="000844E3" w:rsidDel="000740DB">
        <w:fldChar w:fldCharType="separate"/>
      </w:r>
      <w:r w:rsidDel="000740DB">
        <w:delText>doc.: IEEE 802.11-22</w:delText>
      </w:r>
      <w:r w:rsidR="00EA58EE" w:rsidDel="000740DB">
        <w:delText>/</w:delText>
      </w:r>
      <w:r w:rsidR="00243132" w:rsidDel="000740DB">
        <w:delText>0132</w:delText>
      </w:r>
      <w:r w:rsidR="00EA58EE" w:rsidDel="000740DB">
        <w:delText>r</w:delText>
      </w:r>
      <w:r w:rsidR="000844E3" w:rsidDel="000740DB">
        <w:fldChar w:fldCharType="end"/>
      </w:r>
      <w:r w:rsidR="00712A1D" w:rsidDel="000740DB">
        <w:delText>3</w:delText>
      </w:r>
    </w:del>
    <w:ins w:id="112" w:author="durui (D)" w:date="2022-03-23T10:36:00Z">
      <w:r w:rsidR="000740DB">
        <w:fldChar w:fldCharType="begin"/>
      </w:r>
      <w:r w:rsidR="000740DB">
        <w:instrText xml:space="preserve"> TITLE  \* MERGEFORMAT </w:instrText>
      </w:r>
      <w:r w:rsidR="000740DB">
        <w:fldChar w:fldCharType="separate"/>
      </w:r>
      <w:r w:rsidR="000740DB">
        <w:t>doc.: IEEE 802.11-22/0132r</w:t>
      </w:r>
      <w:r w:rsidR="000740DB">
        <w:fldChar w:fldCharType="end"/>
      </w:r>
    </w:ins>
    <w:ins w:id="113" w:author="durui (D)" w:date="2022-04-08T09:51:00Z">
      <w:r w:rsidR="00414E8A">
        <w:t>6</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486"/>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6DCE"/>
    <w:rsid w:val="00017D25"/>
    <w:rsid w:val="00017EB7"/>
    <w:rsid w:val="00021C69"/>
    <w:rsid w:val="00022276"/>
    <w:rsid w:val="0002286F"/>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578A"/>
    <w:rsid w:val="00036B55"/>
    <w:rsid w:val="00037D0D"/>
    <w:rsid w:val="000405C4"/>
    <w:rsid w:val="00043512"/>
    <w:rsid w:val="00043540"/>
    <w:rsid w:val="000436D0"/>
    <w:rsid w:val="0004461D"/>
    <w:rsid w:val="00044D12"/>
    <w:rsid w:val="00045F1D"/>
    <w:rsid w:val="0004793B"/>
    <w:rsid w:val="0005087E"/>
    <w:rsid w:val="00050E7E"/>
    <w:rsid w:val="0005115D"/>
    <w:rsid w:val="00051738"/>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40DB"/>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44E3"/>
    <w:rsid w:val="00086486"/>
    <w:rsid w:val="000865AA"/>
    <w:rsid w:val="00086780"/>
    <w:rsid w:val="00087332"/>
    <w:rsid w:val="00090640"/>
    <w:rsid w:val="00091DF7"/>
    <w:rsid w:val="00093974"/>
    <w:rsid w:val="00093FA5"/>
    <w:rsid w:val="00094FFA"/>
    <w:rsid w:val="00095627"/>
    <w:rsid w:val="00095DED"/>
    <w:rsid w:val="00096EC8"/>
    <w:rsid w:val="000A00AF"/>
    <w:rsid w:val="000A1282"/>
    <w:rsid w:val="000A240D"/>
    <w:rsid w:val="000A3588"/>
    <w:rsid w:val="000A3B19"/>
    <w:rsid w:val="000A3F30"/>
    <w:rsid w:val="000A3FB2"/>
    <w:rsid w:val="000A5709"/>
    <w:rsid w:val="000A60EF"/>
    <w:rsid w:val="000A6653"/>
    <w:rsid w:val="000A6E81"/>
    <w:rsid w:val="000A76BA"/>
    <w:rsid w:val="000A7833"/>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5D6"/>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25E3"/>
    <w:rsid w:val="000E30D4"/>
    <w:rsid w:val="000E4B82"/>
    <w:rsid w:val="000E720C"/>
    <w:rsid w:val="000F1923"/>
    <w:rsid w:val="000F1993"/>
    <w:rsid w:val="000F1BDD"/>
    <w:rsid w:val="000F2517"/>
    <w:rsid w:val="000F3210"/>
    <w:rsid w:val="000F3783"/>
    <w:rsid w:val="000F46BB"/>
    <w:rsid w:val="000F471B"/>
    <w:rsid w:val="000F4937"/>
    <w:rsid w:val="000F4B63"/>
    <w:rsid w:val="000F4B91"/>
    <w:rsid w:val="000F5088"/>
    <w:rsid w:val="000F5903"/>
    <w:rsid w:val="000F5B75"/>
    <w:rsid w:val="000F685B"/>
    <w:rsid w:val="000F6AB5"/>
    <w:rsid w:val="000F73E0"/>
    <w:rsid w:val="000F7556"/>
    <w:rsid w:val="000F7689"/>
    <w:rsid w:val="000F7857"/>
    <w:rsid w:val="0010027A"/>
    <w:rsid w:val="001008C3"/>
    <w:rsid w:val="001015F8"/>
    <w:rsid w:val="00101E78"/>
    <w:rsid w:val="00101FB7"/>
    <w:rsid w:val="00102EDF"/>
    <w:rsid w:val="001030FB"/>
    <w:rsid w:val="00103801"/>
    <w:rsid w:val="00103D2B"/>
    <w:rsid w:val="00103DD9"/>
    <w:rsid w:val="00104108"/>
    <w:rsid w:val="0010507C"/>
    <w:rsid w:val="00105918"/>
    <w:rsid w:val="00105A50"/>
    <w:rsid w:val="0010677E"/>
    <w:rsid w:val="001070BE"/>
    <w:rsid w:val="001075C7"/>
    <w:rsid w:val="001079B1"/>
    <w:rsid w:val="00107CC2"/>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1C5"/>
    <w:rsid w:val="001275D7"/>
    <w:rsid w:val="001276DB"/>
    <w:rsid w:val="00127A6D"/>
    <w:rsid w:val="00130599"/>
    <w:rsid w:val="00130A59"/>
    <w:rsid w:val="0013115C"/>
    <w:rsid w:val="00131B6B"/>
    <w:rsid w:val="00132BB7"/>
    <w:rsid w:val="00132FD6"/>
    <w:rsid w:val="00132FFB"/>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98E"/>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DC"/>
    <w:rsid w:val="00176AEC"/>
    <w:rsid w:val="00176EBF"/>
    <w:rsid w:val="0017757F"/>
    <w:rsid w:val="00180366"/>
    <w:rsid w:val="001812B0"/>
    <w:rsid w:val="00181423"/>
    <w:rsid w:val="00182179"/>
    <w:rsid w:val="00182B4F"/>
    <w:rsid w:val="001835C8"/>
    <w:rsid w:val="001836D1"/>
    <w:rsid w:val="001839C3"/>
    <w:rsid w:val="00183F4C"/>
    <w:rsid w:val="0018462B"/>
    <w:rsid w:val="00184C22"/>
    <w:rsid w:val="001853E4"/>
    <w:rsid w:val="00185647"/>
    <w:rsid w:val="0018688F"/>
    <w:rsid w:val="001870E9"/>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117"/>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463"/>
    <w:rsid w:val="001C1EF7"/>
    <w:rsid w:val="001C2A32"/>
    <w:rsid w:val="001C2BFD"/>
    <w:rsid w:val="001C2D82"/>
    <w:rsid w:val="001C3B84"/>
    <w:rsid w:val="001C4EB0"/>
    <w:rsid w:val="001C5869"/>
    <w:rsid w:val="001C68B5"/>
    <w:rsid w:val="001C6B07"/>
    <w:rsid w:val="001C7CCE"/>
    <w:rsid w:val="001D0C06"/>
    <w:rsid w:val="001D0C84"/>
    <w:rsid w:val="001D0C86"/>
    <w:rsid w:val="001D15ED"/>
    <w:rsid w:val="001D2F11"/>
    <w:rsid w:val="001D328B"/>
    <w:rsid w:val="001D3CCD"/>
    <w:rsid w:val="001D402D"/>
    <w:rsid w:val="001D40F5"/>
    <w:rsid w:val="001D4A93"/>
    <w:rsid w:val="001D5308"/>
    <w:rsid w:val="001E0102"/>
    <w:rsid w:val="001E032E"/>
    <w:rsid w:val="001E0946"/>
    <w:rsid w:val="001E0AEE"/>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6E7"/>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26B2"/>
    <w:rsid w:val="0021301E"/>
    <w:rsid w:val="00213D80"/>
    <w:rsid w:val="00214117"/>
    <w:rsid w:val="00214B50"/>
    <w:rsid w:val="00214DA6"/>
    <w:rsid w:val="00214DBD"/>
    <w:rsid w:val="002152B2"/>
    <w:rsid w:val="00215A82"/>
    <w:rsid w:val="00215E32"/>
    <w:rsid w:val="002171FF"/>
    <w:rsid w:val="002176E0"/>
    <w:rsid w:val="002201A7"/>
    <w:rsid w:val="00220535"/>
    <w:rsid w:val="00220652"/>
    <w:rsid w:val="0022139A"/>
    <w:rsid w:val="00221B7F"/>
    <w:rsid w:val="002221BB"/>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1D55"/>
    <w:rsid w:val="002422DD"/>
    <w:rsid w:val="00242B36"/>
    <w:rsid w:val="00243132"/>
    <w:rsid w:val="00243340"/>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5B96"/>
    <w:rsid w:val="002662A5"/>
    <w:rsid w:val="002664C1"/>
    <w:rsid w:val="00270859"/>
    <w:rsid w:val="00271180"/>
    <w:rsid w:val="002717D9"/>
    <w:rsid w:val="00272473"/>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96A1A"/>
    <w:rsid w:val="002A00D2"/>
    <w:rsid w:val="002A065B"/>
    <w:rsid w:val="002A085B"/>
    <w:rsid w:val="002A10AB"/>
    <w:rsid w:val="002A17D2"/>
    <w:rsid w:val="002A195C"/>
    <w:rsid w:val="002A2472"/>
    <w:rsid w:val="002A2BFA"/>
    <w:rsid w:val="002A2E6F"/>
    <w:rsid w:val="002A37D5"/>
    <w:rsid w:val="002A413F"/>
    <w:rsid w:val="002A4A61"/>
    <w:rsid w:val="002A4AE4"/>
    <w:rsid w:val="002A5B0E"/>
    <w:rsid w:val="002A5B58"/>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646"/>
    <w:rsid w:val="002F376B"/>
    <w:rsid w:val="002F3B27"/>
    <w:rsid w:val="002F3C80"/>
    <w:rsid w:val="002F4153"/>
    <w:rsid w:val="002F449C"/>
    <w:rsid w:val="002F4DE6"/>
    <w:rsid w:val="002F4E2E"/>
    <w:rsid w:val="002F5720"/>
    <w:rsid w:val="002F5C8C"/>
    <w:rsid w:val="002F5CF1"/>
    <w:rsid w:val="002F62E6"/>
    <w:rsid w:val="002F6404"/>
    <w:rsid w:val="002F7199"/>
    <w:rsid w:val="002F7D11"/>
    <w:rsid w:val="002F7EF6"/>
    <w:rsid w:val="00300BF9"/>
    <w:rsid w:val="00301266"/>
    <w:rsid w:val="003012C9"/>
    <w:rsid w:val="0030212A"/>
    <w:rsid w:val="003035D6"/>
    <w:rsid w:val="00304416"/>
    <w:rsid w:val="0030468C"/>
    <w:rsid w:val="003055EB"/>
    <w:rsid w:val="00305BA0"/>
    <w:rsid w:val="00305D6E"/>
    <w:rsid w:val="0030609A"/>
    <w:rsid w:val="00306264"/>
    <w:rsid w:val="00307666"/>
    <w:rsid w:val="0030782E"/>
    <w:rsid w:val="00307F5F"/>
    <w:rsid w:val="00311539"/>
    <w:rsid w:val="00312040"/>
    <w:rsid w:val="003121E9"/>
    <w:rsid w:val="00312305"/>
    <w:rsid w:val="00312609"/>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0FC5"/>
    <w:rsid w:val="003328BE"/>
    <w:rsid w:val="00333A54"/>
    <w:rsid w:val="00333B0B"/>
    <w:rsid w:val="00333B45"/>
    <w:rsid w:val="00334566"/>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6BE"/>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048D"/>
    <w:rsid w:val="00370925"/>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874"/>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2F36"/>
    <w:rsid w:val="003B3310"/>
    <w:rsid w:val="003B42BE"/>
    <w:rsid w:val="003B4DAD"/>
    <w:rsid w:val="003B52F2"/>
    <w:rsid w:val="003B624B"/>
    <w:rsid w:val="003B634D"/>
    <w:rsid w:val="003B6419"/>
    <w:rsid w:val="003B6931"/>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3F7DEF"/>
    <w:rsid w:val="00400892"/>
    <w:rsid w:val="00400976"/>
    <w:rsid w:val="004014AE"/>
    <w:rsid w:val="00403645"/>
    <w:rsid w:val="004047DA"/>
    <w:rsid w:val="00404A7F"/>
    <w:rsid w:val="00404BD7"/>
    <w:rsid w:val="004051BB"/>
    <w:rsid w:val="004051EE"/>
    <w:rsid w:val="00405832"/>
    <w:rsid w:val="00407C5B"/>
    <w:rsid w:val="00407D72"/>
    <w:rsid w:val="00407F4C"/>
    <w:rsid w:val="00411716"/>
    <w:rsid w:val="00411A0F"/>
    <w:rsid w:val="004122A2"/>
    <w:rsid w:val="00412A90"/>
    <w:rsid w:val="00412D0F"/>
    <w:rsid w:val="00414132"/>
    <w:rsid w:val="00414E8A"/>
    <w:rsid w:val="004159AB"/>
    <w:rsid w:val="0041784B"/>
    <w:rsid w:val="004178D0"/>
    <w:rsid w:val="00417F37"/>
    <w:rsid w:val="004201CA"/>
    <w:rsid w:val="00421038"/>
    <w:rsid w:val="00421159"/>
    <w:rsid w:val="004215D0"/>
    <w:rsid w:val="00423BF1"/>
    <w:rsid w:val="00423DF8"/>
    <w:rsid w:val="00423E7D"/>
    <w:rsid w:val="00424DEF"/>
    <w:rsid w:val="0042567A"/>
    <w:rsid w:val="00426A94"/>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1787"/>
    <w:rsid w:val="004521A1"/>
    <w:rsid w:val="00452F37"/>
    <w:rsid w:val="00453193"/>
    <w:rsid w:val="004539A2"/>
    <w:rsid w:val="00454BFF"/>
    <w:rsid w:val="00457028"/>
    <w:rsid w:val="00457CC2"/>
    <w:rsid w:val="00457FA3"/>
    <w:rsid w:val="00460A83"/>
    <w:rsid w:val="00462172"/>
    <w:rsid w:val="0046283F"/>
    <w:rsid w:val="00462E02"/>
    <w:rsid w:val="0046344D"/>
    <w:rsid w:val="004639C6"/>
    <w:rsid w:val="00463E67"/>
    <w:rsid w:val="0046410C"/>
    <w:rsid w:val="00464E3E"/>
    <w:rsid w:val="0046682F"/>
    <w:rsid w:val="00466E73"/>
    <w:rsid w:val="0046734F"/>
    <w:rsid w:val="004675FE"/>
    <w:rsid w:val="0046772C"/>
    <w:rsid w:val="00467DA6"/>
    <w:rsid w:val="00471300"/>
    <w:rsid w:val="0047267B"/>
    <w:rsid w:val="00472E84"/>
    <w:rsid w:val="00472F4C"/>
    <w:rsid w:val="004731A0"/>
    <w:rsid w:val="00473515"/>
    <w:rsid w:val="00473852"/>
    <w:rsid w:val="00473CF0"/>
    <w:rsid w:val="00475A71"/>
    <w:rsid w:val="00475F26"/>
    <w:rsid w:val="00476B5F"/>
    <w:rsid w:val="00477683"/>
    <w:rsid w:val="00477997"/>
    <w:rsid w:val="00480685"/>
    <w:rsid w:val="0048142B"/>
    <w:rsid w:val="00482AD0"/>
    <w:rsid w:val="00483546"/>
    <w:rsid w:val="0048366B"/>
    <w:rsid w:val="00483999"/>
    <w:rsid w:val="00485FA3"/>
    <w:rsid w:val="00486539"/>
    <w:rsid w:val="00487701"/>
    <w:rsid w:val="004902A1"/>
    <w:rsid w:val="00493CCC"/>
    <w:rsid w:val="00493DA0"/>
    <w:rsid w:val="0049439D"/>
    <w:rsid w:val="0049468A"/>
    <w:rsid w:val="00494A39"/>
    <w:rsid w:val="0049657F"/>
    <w:rsid w:val="00497BD4"/>
    <w:rsid w:val="004A0AF4"/>
    <w:rsid w:val="004A1D65"/>
    <w:rsid w:val="004A2C07"/>
    <w:rsid w:val="004A3120"/>
    <w:rsid w:val="004A3485"/>
    <w:rsid w:val="004A3D0A"/>
    <w:rsid w:val="004A4D7D"/>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4F29"/>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0EEE"/>
    <w:rsid w:val="004E14AF"/>
    <w:rsid w:val="004E23A2"/>
    <w:rsid w:val="004E2920"/>
    <w:rsid w:val="004E2AAF"/>
    <w:rsid w:val="004E2EBE"/>
    <w:rsid w:val="004E3642"/>
    <w:rsid w:val="004E3DF4"/>
    <w:rsid w:val="004E51E6"/>
    <w:rsid w:val="004E56AF"/>
    <w:rsid w:val="004E5D81"/>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1734"/>
    <w:rsid w:val="005128F5"/>
    <w:rsid w:val="00512EB5"/>
    <w:rsid w:val="00513469"/>
    <w:rsid w:val="005136E3"/>
    <w:rsid w:val="00513D52"/>
    <w:rsid w:val="00513E56"/>
    <w:rsid w:val="005141DB"/>
    <w:rsid w:val="00514300"/>
    <w:rsid w:val="00514BFF"/>
    <w:rsid w:val="00517948"/>
    <w:rsid w:val="00517ED6"/>
    <w:rsid w:val="00520B8C"/>
    <w:rsid w:val="00520CDC"/>
    <w:rsid w:val="0052151C"/>
    <w:rsid w:val="00522D69"/>
    <w:rsid w:val="005236D7"/>
    <w:rsid w:val="00523EFC"/>
    <w:rsid w:val="005243B4"/>
    <w:rsid w:val="00524C51"/>
    <w:rsid w:val="0052574F"/>
    <w:rsid w:val="00526132"/>
    <w:rsid w:val="0052623D"/>
    <w:rsid w:val="00527344"/>
    <w:rsid w:val="00527489"/>
    <w:rsid w:val="00527553"/>
    <w:rsid w:val="00527849"/>
    <w:rsid w:val="0052799F"/>
    <w:rsid w:val="00527BB3"/>
    <w:rsid w:val="00530064"/>
    <w:rsid w:val="005307CE"/>
    <w:rsid w:val="00531330"/>
    <w:rsid w:val="00531734"/>
    <w:rsid w:val="00532445"/>
    <w:rsid w:val="0053254A"/>
    <w:rsid w:val="005333D7"/>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5A"/>
    <w:rsid w:val="005458A7"/>
    <w:rsid w:val="00546746"/>
    <w:rsid w:val="00547407"/>
    <w:rsid w:val="00547460"/>
    <w:rsid w:val="00552601"/>
    <w:rsid w:val="005527D5"/>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1A9B"/>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DF8"/>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4796"/>
    <w:rsid w:val="005B5114"/>
    <w:rsid w:val="005B67DB"/>
    <w:rsid w:val="005B687C"/>
    <w:rsid w:val="005B6C67"/>
    <w:rsid w:val="005B7D63"/>
    <w:rsid w:val="005B7EF2"/>
    <w:rsid w:val="005C0CBC"/>
    <w:rsid w:val="005C0E04"/>
    <w:rsid w:val="005C1F11"/>
    <w:rsid w:val="005C20A8"/>
    <w:rsid w:val="005C27CB"/>
    <w:rsid w:val="005C2B27"/>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5F7F60"/>
    <w:rsid w:val="00600A10"/>
    <w:rsid w:val="0060167F"/>
    <w:rsid w:val="00601772"/>
    <w:rsid w:val="00604FB1"/>
    <w:rsid w:val="0060541E"/>
    <w:rsid w:val="0060561A"/>
    <w:rsid w:val="00605F75"/>
    <w:rsid w:val="00606A40"/>
    <w:rsid w:val="00607200"/>
    <w:rsid w:val="00610752"/>
    <w:rsid w:val="00610B12"/>
    <w:rsid w:val="006111BB"/>
    <w:rsid w:val="00612513"/>
    <w:rsid w:val="00612C7B"/>
    <w:rsid w:val="006139D2"/>
    <w:rsid w:val="00614838"/>
    <w:rsid w:val="00614AA6"/>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50D"/>
    <w:rsid w:val="00626C51"/>
    <w:rsid w:val="006272CA"/>
    <w:rsid w:val="006278F8"/>
    <w:rsid w:val="00630020"/>
    <w:rsid w:val="006302F7"/>
    <w:rsid w:val="00630DD6"/>
    <w:rsid w:val="00631837"/>
    <w:rsid w:val="00631EB7"/>
    <w:rsid w:val="00632280"/>
    <w:rsid w:val="00633037"/>
    <w:rsid w:val="006335C7"/>
    <w:rsid w:val="006341FE"/>
    <w:rsid w:val="00635200"/>
    <w:rsid w:val="00635977"/>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69B"/>
    <w:rsid w:val="00646CD3"/>
    <w:rsid w:val="00646E27"/>
    <w:rsid w:val="006470CA"/>
    <w:rsid w:val="00647449"/>
    <w:rsid w:val="00650F49"/>
    <w:rsid w:val="00651207"/>
    <w:rsid w:val="00653BF7"/>
    <w:rsid w:val="00654167"/>
    <w:rsid w:val="006548B7"/>
    <w:rsid w:val="00654B3B"/>
    <w:rsid w:val="00654CE7"/>
    <w:rsid w:val="00656882"/>
    <w:rsid w:val="00656A64"/>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6383"/>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2E6"/>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C7E91"/>
    <w:rsid w:val="006D0174"/>
    <w:rsid w:val="006D042D"/>
    <w:rsid w:val="006D0466"/>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5D11"/>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4C8"/>
    <w:rsid w:val="00710587"/>
    <w:rsid w:val="00710BC5"/>
    <w:rsid w:val="00711E05"/>
    <w:rsid w:val="00712A1D"/>
    <w:rsid w:val="007137D7"/>
    <w:rsid w:val="007141A0"/>
    <w:rsid w:val="00714B7F"/>
    <w:rsid w:val="00714BBA"/>
    <w:rsid w:val="00716538"/>
    <w:rsid w:val="00716A9B"/>
    <w:rsid w:val="00716BDB"/>
    <w:rsid w:val="00720119"/>
    <w:rsid w:val="007206F0"/>
    <w:rsid w:val="007218D7"/>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120"/>
    <w:rsid w:val="007323CE"/>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0971"/>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08D"/>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3C8"/>
    <w:rsid w:val="00775FC1"/>
    <w:rsid w:val="00780C94"/>
    <w:rsid w:val="00780F0D"/>
    <w:rsid w:val="007824A6"/>
    <w:rsid w:val="007829BC"/>
    <w:rsid w:val="00783790"/>
    <w:rsid w:val="00785977"/>
    <w:rsid w:val="007869D7"/>
    <w:rsid w:val="00786A15"/>
    <w:rsid w:val="00787718"/>
    <w:rsid w:val="00787CEB"/>
    <w:rsid w:val="00790BDE"/>
    <w:rsid w:val="007914E4"/>
    <w:rsid w:val="007914F3"/>
    <w:rsid w:val="007926D8"/>
    <w:rsid w:val="007929B8"/>
    <w:rsid w:val="00792E37"/>
    <w:rsid w:val="00792F5D"/>
    <w:rsid w:val="00793ADE"/>
    <w:rsid w:val="00794867"/>
    <w:rsid w:val="0079494C"/>
    <w:rsid w:val="00794BC4"/>
    <w:rsid w:val="00794F1E"/>
    <w:rsid w:val="007953C2"/>
    <w:rsid w:val="007954AC"/>
    <w:rsid w:val="00795C23"/>
    <w:rsid w:val="00795C50"/>
    <w:rsid w:val="007978BF"/>
    <w:rsid w:val="007A00A5"/>
    <w:rsid w:val="007A098E"/>
    <w:rsid w:val="007A0C6C"/>
    <w:rsid w:val="007A0D35"/>
    <w:rsid w:val="007A152A"/>
    <w:rsid w:val="007A1FD2"/>
    <w:rsid w:val="007A3E73"/>
    <w:rsid w:val="007A4DAC"/>
    <w:rsid w:val="007A4F4C"/>
    <w:rsid w:val="007A52CB"/>
    <w:rsid w:val="007A5560"/>
    <w:rsid w:val="007A5765"/>
    <w:rsid w:val="007A5B77"/>
    <w:rsid w:val="007A5B89"/>
    <w:rsid w:val="007A6B58"/>
    <w:rsid w:val="007A7B73"/>
    <w:rsid w:val="007B076D"/>
    <w:rsid w:val="007B3934"/>
    <w:rsid w:val="007B3EF1"/>
    <w:rsid w:val="007B463F"/>
    <w:rsid w:val="007B4CEA"/>
    <w:rsid w:val="007B53F5"/>
    <w:rsid w:val="007B7B6A"/>
    <w:rsid w:val="007C0190"/>
    <w:rsid w:val="007C03E5"/>
    <w:rsid w:val="007C0795"/>
    <w:rsid w:val="007C14AD"/>
    <w:rsid w:val="007C28EB"/>
    <w:rsid w:val="007C30D3"/>
    <w:rsid w:val="007C5225"/>
    <w:rsid w:val="007C5312"/>
    <w:rsid w:val="007C65FC"/>
    <w:rsid w:val="007C6C61"/>
    <w:rsid w:val="007C72D2"/>
    <w:rsid w:val="007C77AA"/>
    <w:rsid w:val="007D03F2"/>
    <w:rsid w:val="007D051D"/>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0AD2"/>
    <w:rsid w:val="007E1977"/>
    <w:rsid w:val="007E21DF"/>
    <w:rsid w:val="007E247F"/>
    <w:rsid w:val="007E2840"/>
    <w:rsid w:val="007E3CB5"/>
    <w:rsid w:val="007E4D7A"/>
    <w:rsid w:val="007E5479"/>
    <w:rsid w:val="007E675E"/>
    <w:rsid w:val="007E71C2"/>
    <w:rsid w:val="007E77BA"/>
    <w:rsid w:val="007E7F81"/>
    <w:rsid w:val="007F0435"/>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4AD6"/>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2C6"/>
    <w:rsid w:val="0082437A"/>
    <w:rsid w:val="0082511A"/>
    <w:rsid w:val="00825124"/>
    <w:rsid w:val="008251CA"/>
    <w:rsid w:val="0082546C"/>
    <w:rsid w:val="00825CCE"/>
    <w:rsid w:val="00827A24"/>
    <w:rsid w:val="00827D32"/>
    <w:rsid w:val="008301CD"/>
    <w:rsid w:val="00830ACB"/>
    <w:rsid w:val="008314E4"/>
    <w:rsid w:val="00831E36"/>
    <w:rsid w:val="00831EDC"/>
    <w:rsid w:val="00832283"/>
    <w:rsid w:val="00832700"/>
    <w:rsid w:val="00832898"/>
    <w:rsid w:val="008343AB"/>
    <w:rsid w:val="00834D1A"/>
    <w:rsid w:val="00835A0A"/>
    <w:rsid w:val="00836038"/>
    <w:rsid w:val="00836495"/>
    <w:rsid w:val="008369F9"/>
    <w:rsid w:val="008377E3"/>
    <w:rsid w:val="008378E7"/>
    <w:rsid w:val="0083799E"/>
    <w:rsid w:val="00840667"/>
    <w:rsid w:val="00841AB3"/>
    <w:rsid w:val="0084233F"/>
    <w:rsid w:val="008425CB"/>
    <w:rsid w:val="00842DBF"/>
    <w:rsid w:val="00845CC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43F8"/>
    <w:rsid w:val="008A5095"/>
    <w:rsid w:val="008A510E"/>
    <w:rsid w:val="008A5AFD"/>
    <w:rsid w:val="008A6319"/>
    <w:rsid w:val="008A7065"/>
    <w:rsid w:val="008B08C2"/>
    <w:rsid w:val="008B1430"/>
    <w:rsid w:val="008B3282"/>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6A"/>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170FC"/>
    <w:rsid w:val="009203AE"/>
    <w:rsid w:val="0092075E"/>
    <w:rsid w:val="009212E7"/>
    <w:rsid w:val="009225A7"/>
    <w:rsid w:val="009237A3"/>
    <w:rsid w:val="009247A0"/>
    <w:rsid w:val="00925D30"/>
    <w:rsid w:val="0092754A"/>
    <w:rsid w:val="009276A3"/>
    <w:rsid w:val="00927FEB"/>
    <w:rsid w:val="00930086"/>
    <w:rsid w:val="00931E1D"/>
    <w:rsid w:val="009327EE"/>
    <w:rsid w:val="00933E58"/>
    <w:rsid w:val="00934315"/>
    <w:rsid w:val="00935415"/>
    <w:rsid w:val="00935812"/>
    <w:rsid w:val="0093615E"/>
    <w:rsid w:val="00936D43"/>
    <w:rsid w:val="00936D66"/>
    <w:rsid w:val="0093751C"/>
    <w:rsid w:val="00940780"/>
    <w:rsid w:val="0094091B"/>
    <w:rsid w:val="009421BC"/>
    <w:rsid w:val="0094393C"/>
    <w:rsid w:val="00944591"/>
    <w:rsid w:val="00944949"/>
    <w:rsid w:val="00944CAA"/>
    <w:rsid w:val="00944F4D"/>
    <w:rsid w:val="00946BE9"/>
    <w:rsid w:val="00947134"/>
    <w:rsid w:val="009501D1"/>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6648C"/>
    <w:rsid w:val="00970120"/>
    <w:rsid w:val="00971082"/>
    <w:rsid w:val="0097139A"/>
    <w:rsid w:val="0097185C"/>
    <w:rsid w:val="009723A1"/>
    <w:rsid w:val="00972BF1"/>
    <w:rsid w:val="00973614"/>
    <w:rsid w:val="00974DED"/>
    <w:rsid w:val="00976002"/>
    <w:rsid w:val="00976A9E"/>
    <w:rsid w:val="00976BA7"/>
    <w:rsid w:val="0097724C"/>
    <w:rsid w:val="00977EF0"/>
    <w:rsid w:val="009800BE"/>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242E"/>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31F0"/>
    <w:rsid w:val="009B3E68"/>
    <w:rsid w:val="009B4356"/>
    <w:rsid w:val="009B46DB"/>
    <w:rsid w:val="009B4A8B"/>
    <w:rsid w:val="009B56FD"/>
    <w:rsid w:val="009B5958"/>
    <w:rsid w:val="009C119A"/>
    <w:rsid w:val="009C169D"/>
    <w:rsid w:val="009C1B98"/>
    <w:rsid w:val="009C30AA"/>
    <w:rsid w:val="009C3126"/>
    <w:rsid w:val="009C43D1"/>
    <w:rsid w:val="009C567A"/>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482"/>
    <w:rsid w:val="009E2785"/>
    <w:rsid w:val="009E34C2"/>
    <w:rsid w:val="009E496D"/>
    <w:rsid w:val="009E4FA1"/>
    <w:rsid w:val="009E5026"/>
    <w:rsid w:val="009E557E"/>
    <w:rsid w:val="009E572D"/>
    <w:rsid w:val="009E603B"/>
    <w:rsid w:val="009E611C"/>
    <w:rsid w:val="009E62DF"/>
    <w:rsid w:val="009E6590"/>
    <w:rsid w:val="009E6D01"/>
    <w:rsid w:val="009E7D44"/>
    <w:rsid w:val="009F08F6"/>
    <w:rsid w:val="009F0BF5"/>
    <w:rsid w:val="009F11E2"/>
    <w:rsid w:val="009F1205"/>
    <w:rsid w:val="009F1DC7"/>
    <w:rsid w:val="009F2032"/>
    <w:rsid w:val="009F3DF5"/>
    <w:rsid w:val="009F3EC0"/>
    <w:rsid w:val="009F3F07"/>
    <w:rsid w:val="009F59DD"/>
    <w:rsid w:val="009F6B59"/>
    <w:rsid w:val="009F707E"/>
    <w:rsid w:val="00A00DF9"/>
    <w:rsid w:val="00A00EE5"/>
    <w:rsid w:val="00A0110D"/>
    <w:rsid w:val="00A01652"/>
    <w:rsid w:val="00A01D11"/>
    <w:rsid w:val="00A0219B"/>
    <w:rsid w:val="00A029F8"/>
    <w:rsid w:val="00A02C59"/>
    <w:rsid w:val="00A03A69"/>
    <w:rsid w:val="00A03C5F"/>
    <w:rsid w:val="00A04439"/>
    <w:rsid w:val="00A049E2"/>
    <w:rsid w:val="00A04CAB"/>
    <w:rsid w:val="00A0553A"/>
    <w:rsid w:val="00A06233"/>
    <w:rsid w:val="00A06AA7"/>
    <w:rsid w:val="00A06E6B"/>
    <w:rsid w:val="00A07C98"/>
    <w:rsid w:val="00A1103A"/>
    <w:rsid w:val="00A110A1"/>
    <w:rsid w:val="00A126B1"/>
    <w:rsid w:val="00A1270C"/>
    <w:rsid w:val="00A12FCF"/>
    <w:rsid w:val="00A1344B"/>
    <w:rsid w:val="00A137DD"/>
    <w:rsid w:val="00A1443E"/>
    <w:rsid w:val="00A16125"/>
    <w:rsid w:val="00A174ED"/>
    <w:rsid w:val="00A17539"/>
    <w:rsid w:val="00A17569"/>
    <w:rsid w:val="00A1756C"/>
    <w:rsid w:val="00A17C96"/>
    <w:rsid w:val="00A20185"/>
    <w:rsid w:val="00A219E7"/>
    <w:rsid w:val="00A220C1"/>
    <w:rsid w:val="00A228AD"/>
    <w:rsid w:val="00A22C6B"/>
    <w:rsid w:val="00A22CBC"/>
    <w:rsid w:val="00A22E75"/>
    <w:rsid w:val="00A2417A"/>
    <w:rsid w:val="00A24D41"/>
    <w:rsid w:val="00A24FDA"/>
    <w:rsid w:val="00A255AD"/>
    <w:rsid w:val="00A263EA"/>
    <w:rsid w:val="00A268A7"/>
    <w:rsid w:val="00A26A06"/>
    <w:rsid w:val="00A26D8D"/>
    <w:rsid w:val="00A2770B"/>
    <w:rsid w:val="00A27729"/>
    <w:rsid w:val="00A27913"/>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4AD8"/>
    <w:rsid w:val="00A55B41"/>
    <w:rsid w:val="00A5639F"/>
    <w:rsid w:val="00A57364"/>
    <w:rsid w:val="00A57CE8"/>
    <w:rsid w:val="00A60005"/>
    <w:rsid w:val="00A61E54"/>
    <w:rsid w:val="00A62730"/>
    <w:rsid w:val="00A629D6"/>
    <w:rsid w:val="00A62C68"/>
    <w:rsid w:val="00A62E0A"/>
    <w:rsid w:val="00A630E6"/>
    <w:rsid w:val="00A6539B"/>
    <w:rsid w:val="00A666DE"/>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77739"/>
    <w:rsid w:val="00A82806"/>
    <w:rsid w:val="00A82B85"/>
    <w:rsid w:val="00A83A25"/>
    <w:rsid w:val="00A83A3E"/>
    <w:rsid w:val="00A844CE"/>
    <w:rsid w:val="00A84A33"/>
    <w:rsid w:val="00A84BA1"/>
    <w:rsid w:val="00A850CD"/>
    <w:rsid w:val="00A8578E"/>
    <w:rsid w:val="00A8618D"/>
    <w:rsid w:val="00A866A3"/>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45D"/>
    <w:rsid w:val="00AA3C3D"/>
    <w:rsid w:val="00AA44BA"/>
    <w:rsid w:val="00AA4550"/>
    <w:rsid w:val="00AA49E7"/>
    <w:rsid w:val="00AA5037"/>
    <w:rsid w:val="00AA5C69"/>
    <w:rsid w:val="00AA63A9"/>
    <w:rsid w:val="00AA660B"/>
    <w:rsid w:val="00AA6681"/>
    <w:rsid w:val="00AA6F19"/>
    <w:rsid w:val="00AA74DE"/>
    <w:rsid w:val="00AA7E07"/>
    <w:rsid w:val="00AB0053"/>
    <w:rsid w:val="00AB1183"/>
    <w:rsid w:val="00AB141B"/>
    <w:rsid w:val="00AB17F6"/>
    <w:rsid w:val="00AB1856"/>
    <w:rsid w:val="00AB20B9"/>
    <w:rsid w:val="00AB296B"/>
    <w:rsid w:val="00AB328B"/>
    <w:rsid w:val="00AB35A8"/>
    <w:rsid w:val="00AB456C"/>
    <w:rsid w:val="00AB4870"/>
    <w:rsid w:val="00AB4BBE"/>
    <w:rsid w:val="00AB5E02"/>
    <w:rsid w:val="00AB7031"/>
    <w:rsid w:val="00AC002C"/>
    <w:rsid w:val="00AC00A5"/>
    <w:rsid w:val="00AC1339"/>
    <w:rsid w:val="00AC1B46"/>
    <w:rsid w:val="00AC413A"/>
    <w:rsid w:val="00AC41DC"/>
    <w:rsid w:val="00AC4743"/>
    <w:rsid w:val="00AC49B1"/>
    <w:rsid w:val="00AC4FF9"/>
    <w:rsid w:val="00AC5023"/>
    <w:rsid w:val="00AC69CC"/>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751"/>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486E"/>
    <w:rsid w:val="00AE5963"/>
    <w:rsid w:val="00AF091A"/>
    <w:rsid w:val="00AF1135"/>
    <w:rsid w:val="00AF11F1"/>
    <w:rsid w:val="00AF12CC"/>
    <w:rsid w:val="00AF1317"/>
    <w:rsid w:val="00AF1D6A"/>
    <w:rsid w:val="00AF3A73"/>
    <w:rsid w:val="00AF3D3D"/>
    <w:rsid w:val="00AF59CD"/>
    <w:rsid w:val="00AF6E0A"/>
    <w:rsid w:val="00AF78C3"/>
    <w:rsid w:val="00AF7B20"/>
    <w:rsid w:val="00AF7B72"/>
    <w:rsid w:val="00B0051A"/>
    <w:rsid w:val="00B007A3"/>
    <w:rsid w:val="00B00958"/>
    <w:rsid w:val="00B01C15"/>
    <w:rsid w:val="00B02479"/>
    <w:rsid w:val="00B02F74"/>
    <w:rsid w:val="00B038A3"/>
    <w:rsid w:val="00B03DB7"/>
    <w:rsid w:val="00B04957"/>
    <w:rsid w:val="00B04CB8"/>
    <w:rsid w:val="00B04F13"/>
    <w:rsid w:val="00B06BD0"/>
    <w:rsid w:val="00B07314"/>
    <w:rsid w:val="00B07789"/>
    <w:rsid w:val="00B103BC"/>
    <w:rsid w:val="00B10AD1"/>
    <w:rsid w:val="00B11981"/>
    <w:rsid w:val="00B13BE0"/>
    <w:rsid w:val="00B13D7F"/>
    <w:rsid w:val="00B13F7C"/>
    <w:rsid w:val="00B14130"/>
    <w:rsid w:val="00B144F2"/>
    <w:rsid w:val="00B153F8"/>
    <w:rsid w:val="00B1592D"/>
    <w:rsid w:val="00B15F7B"/>
    <w:rsid w:val="00B16018"/>
    <w:rsid w:val="00B16515"/>
    <w:rsid w:val="00B16748"/>
    <w:rsid w:val="00B176E3"/>
    <w:rsid w:val="00B1794B"/>
    <w:rsid w:val="00B17EB1"/>
    <w:rsid w:val="00B2022D"/>
    <w:rsid w:val="00B2054B"/>
    <w:rsid w:val="00B209EB"/>
    <w:rsid w:val="00B20D91"/>
    <w:rsid w:val="00B20FD4"/>
    <w:rsid w:val="00B211AA"/>
    <w:rsid w:val="00B22102"/>
    <w:rsid w:val="00B2230D"/>
    <w:rsid w:val="00B22463"/>
    <w:rsid w:val="00B22573"/>
    <w:rsid w:val="00B228E0"/>
    <w:rsid w:val="00B23C97"/>
    <w:rsid w:val="00B23F9D"/>
    <w:rsid w:val="00B24659"/>
    <w:rsid w:val="00B246C5"/>
    <w:rsid w:val="00B251DA"/>
    <w:rsid w:val="00B257CD"/>
    <w:rsid w:val="00B25C91"/>
    <w:rsid w:val="00B2710D"/>
    <w:rsid w:val="00B27174"/>
    <w:rsid w:val="00B279F9"/>
    <w:rsid w:val="00B27D97"/>
    <w:rsid w:val="00B31938"/>
    <w:rsid w:val="00B31D17"/>
    <w:rsid w:val="00B3231D"/>
    <w:rsid w:val="00B329BB"/>
    <w:rsid w:val="00B32B5E"/>
    <w:rsid w:val="00B32C63"/>
    <w:rsid w:val="00B33A15"/>
    <w:rsid w:val="00B344F8"/>
    <w:rsid w:val="00B34768"/>
    <w:rsid w:val="00B359BA"/>
    <w:rsid w:val="00B36FF1"/>
    <w:rsid w:val="00B3760E"/>
    <w:rsid w:val="00B4050B"/>
    <w:rsid w:val="00B408BE"/>
    <w:rsid w:val="00B40BA1"/>
    <w:rsid w:val="00B40FF2"/>
    <w:rsid w:val="00B418C1"/>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4EE0"/>
    <w:rsid w:val="00B753D1"/>
    <w:rsid w:val="00B768B5"/>
    <w:rsid w:val="00B77BB8"/>
    <w:rsid w:val="00B77F81"/>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2793"/>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E7991"/>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7F3"/>
    <w:rsid w:val="00C00D18"/>
    <w:rsid w:val="00C01550"/>
    <w:rsid w:val="00C0193F"/>
    <w:rsid w:val="00C02519"/>
    <w:rsid w:val="00C02DC4"/>
    <w:rsid w:val="00C03B8D"/>
    <w:rsid w:val="00C0401E"/>
    <w:rsid w:val="00C0428F"/>
    <w:rsid w:val="00C04532"/>
    <w:rsid w:val="00C05EFB"/>
    <w:rsid w:val="00C06D1A"/>
    <w:rsid w:val="00C07416"/>
    <w:rsid w:val="00C078F3"/>
    <w:rsid w:val="00C10133"/>
    <w:rsid w:val="00C1034F"/>
    <w:rsid w:val="00C10493"/>
    <w:rsid w:val="00C1178F"/>
    <w:rsid w:val="00C119F1"/>
    <w:rsid w:val="00C11CD5"/>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749"/>
    <w:rsid w:val="00C348BD"/>
    <w:rsid w:val="00C34B1A"/>
    <w:rsid w:val="00C35B8E"/>
    <w:rsid w:val="00C36208"/>
    <w:rsid w:val="00C36247"/>
    <w:rsid w:val="00C36766"/>
    <w:rsid w:val="00C36B2F"/>
    <w:rsid w:val="00C378DF"/>
    <w:rsid w:val="00C4021E"/>
    <w:rsid w:val="00C40FAB"/>
    <w:rsid w:val="00C414D5"/>
    <w:rsid w:val="00C415EB"/>
    <w:rsid w:val="00C41EBB"/>
    <w:rsid w:val="00C42757"/>
    <w:rsid w:val="00C42C11"/>
    <w:rsid w:val="00C42DEC"/>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6388"/>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194A"/>
    <w:rsid w:val="00CA1B3D"/>
    <w:rsid w:val="00CA2591"/>
    <w:rsid w:val="00CA2B4B"/>
    <w:rsid w:val="00CA31FB"/>
    <w:rsid w:val="00CA3F68"/>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08"/>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13CC"/>
    <w:rsid w:val="00CE269C"/>
    <w:rsid w:val="00CE3736"/>
    <w:rsid w:val="00CE3DDC"/>
    <w:rsid w:val="00CE431C"/>
    <w:rsid w:val="00CE4DEB"/>
    <w:rsid w:val="00CE55EC"/>
    <w:rsid w:val="00CE5942"/>
    <w:rsid w:val="00CE623F"/>
    <w:rsid w:val="00CE63EE"/>
    <w:rsid w:val="00CE6BDE"/>
    <w:rsid w:val="00CE6DDC"/>
    <w:rsid w:val="00CE6FF1"/>
    <w:rsid w:val="00CE7B59"/>
    <w:rsid w:val="00CE7CFE"/>
    <w:rsid w:val="00CF0ABA"/>
    <w:rsid w:val="00CF0C17"/>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757"/>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473AA"/>
    <w:rsid w:val="00D5036C"/>
    <w:rsid w:val="00D50D09"/>
    <w:rsid w:val="00D52418"/>
    <w:rsid w:val="00D5337E"/>
    <w:rsid w:val="00D5432B"/>
    <w:rsid w:val="00D5494D"/>
    <w:rsid w:val="00D574CA"/>
    <w:rsid w:val="00D57819"/>
    <w:rsid w:val="00D6072C"/>
    <w:rsid w:val="00D618A3"/>
    <w:rsid w:val="00D61A88"/>
    <w:rsid w:val="00D61B2D"/>
    <w:rsid w:val="00D62104"/>
    <w:rsid w:val="00D62A6C"/>
    <w:rsid w:val="00D6371B"/>
    <w:rsid w:val="00D66064"/>
    <w:rsid w:val="00D67A1F"/>
    <w:rsid w:val="00D7173C"/>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33B"/>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97B22"/>
    <w:rsid w:val="00DA1129"/>
    <w:rsid w:val="00DA1207"/>
    <w:rsid w:val="00DA357A"/>
    <w:rsid w:val="00DA3C89"/>
    <w:rsid w:val="00DA3D06"/>
    <w:rsid w:val="00DA46B2"/>
    <w:rsid w:val="00DA4EA9"/>
    <w:rsid w:val="00DA6162"/>
    <w:rsid w:val="00DA65B1"/>
    <w:rsid w:val="00DA76B5"/>
    <w:rsid w:val="00DA7EF2"/>
    <w:rsid w:val="00DB01BE"/>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539"/>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709"/>
    <w:rsid w:val="00DD2B9D"/>
    <w:rsid w:val="00DD3A3A"/>
    <w:rsid w:val="00DD3BD5"/>
    <w:rsid w:val="00DD3C10"/>
    <w:rsid w:val="00DD3D07"/>
    <w:rsid w:val="00DD45E5"/>
    <w:rsid w:val="00DD5869"/>
    <w:rsid w:val="00DD6EB7"/>
    <w:rsid w:val="00DD70A7"/>
    <w:rsid w:val="00DD71F8"/>
    <w:rsid w:val="00DD7D28"/>
    <w:rsid w:val="00DD7DF3"/>
    <w:rsid w:val="00DE1175"/>
    <w:rsid w:val="00DE1223"/>
    <w:rsid w:val="00DE18DF"/>
    <w:rsid w:val="00DE2E19"/>
    <w:rsid w:val="00DE2F19"/>
    <w:rsid w:val="00DE385C"/>
    <w:rsid w:val="00DE38AF"/>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0B35"/>
    <w:rsid w:val="00E01DB7"/>
    <w:rsid w:val="00E021B7"/>
    <w:rsid w:val="00E02676"/>
    <w:rsid w:val="00E02AAD"/>
    <w:rsid w:val="00E02BFE"/>
    <w:rsid w:val="00E02CEA"/>
    <w:rsid w:val="00E033FC"/>
    <w:rsid w:val="00E0356E"/>
    <w:rsid w:val="00E059A1"/>
    <w:rsid w:val="00E06DCA"/>
    <w:rsid w:val="00E07608"/>
    <w:rsid w:val="00E0769B"/>
    <w:rsid w:val="00E079D4"/>
    <w:rsid w:val="00E07E4A"/>
    <w:rsid w:val="00E07F21"/>
    <w:rsid w:val="00E11FFD"/>
    <w:rsid w:val="00E13C40"/>
    <w:rsid w:val="00E13D2D"/>
    <w:rsid w:val="00E14986"/>
    <w:rsid w:val="00E15FF6"/>
    <w:rsid w:val="00E16F23"/>
    <w:rsid w:val="00E16F58"/>
    <w:rsid w:val="00E17008"/>
    <w:rsid w:val="00E202FE"/>
    <w:rsid w:val="00E20B42"/>
    <w:rsid w:val="00E20C07"/>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3B61"/>
    <w:rsid w:val="00E440E4"/>
    <w:rsid w:val="00E44BBB"/>
    <w:rsid w:val="00E44E0B"/>
    <w:rsid w:val="00E46055"/>
    <w:rsid w:val="00E500F9"/>
    <w:rsid w:val="00E50C8C"/>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0D4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1F"/>
    <w:rsid w:val="00E90346"/>
    <w:rsid w:val="00E905B5"/>
    <w:rsid w:val="00E905C4"/>
    <w:rsid w:val="00E90EA3"/>
    <w:rsid w:val="00E91460"/>
    <w:rsid w:val="00E91A99"/>
    <w:rsid w:val="00E9212E"/>
    <w:rsid w:val="00E94FC8"/>
    <w:rsid w:val="00E9525C"/>
    <w:rsid w:val="00E9535F"/>
    <w:rsid w:val="00E955A3"/>
    <w:rsid w:val="00E970A2"/>
    <w:rsid w:val="00E972B8"/>
    <w:rsid w:val="00E97A06"/>
    <w:rsid w:val="00EA180E"/>
    <w:rsid w:val="00EA1BF9"/>
    <w:rsid w:val="00EA1D27"/>
    <w:rsid w:val="00EA251D"/>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2603"/>
    <w:rsid w:val="00EB396F"/>
    <w:rsid w:val="00EB41C2"/>
    <w:rsid w:val="00EB4869"/>
    <w:rsid w:val="00EB4AA7"/>
    <w:rsid w:val="00EB4EC2"/>
    <w:rsid w:val="00EB5ADB"/>
    <w:rsid w:val="00EB6F3F"/>
    <w:rsid w:val="00EC062A"/>
    <w:rsid w:val="00EC06FA"/>
    <w:rsid w:val="00EC09EF"/>
    <w:rsid w:val="00EC0E9B"/>
    <w:rsid w:val="00EC1F76"/>
    <w:rsid w:val="00EC3492"/>
    <w:rsid w:val="00EC5C8D"/>
    <w:rsid w:val="00EC5E42"/>
    <w:rsid w:val="00EC6C1E"/>
    <w:rsid w:val="00EC7083"/>
    <w:rsid w:val="00EC75FF"/>
    <w:rsid w:val="00EC7D28"/>
    <w:rsid w:val="00ED0D63"/>
    <w:rsid w:val="00ED1332"/>
    <w:rsid w:val="00ED14A4"/>
    <w:rsid w:val="00ED194A"/>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289D"/>
    <w:rsid w:val="00EF311C"/>
    <w:rsid w:val="00EF34D3"/>
    <w:rsid w:val="00EF4238"/>
    <w:rsid w:val="00EF6605"/>
    <w:rsid w:val="00EF6B9E"/>
    <w:rsid w:val="00EF72D6"/>
    <w:rsid w:val="00EF766F"/>
    <w:rsid w:val="00F00DE0"/>
    <w:rsid w:val="00F0401B"/>
    <w:rsid w:val="00F042D5"/>
    <w:rsid w:val="00F04FF6"/>
    <w:rsid w:val="00F05303"/>
    <w:rsid w:val="00F05D53"/>
    <w:rsid w:val="00F06FF1"/>
    <w:rsid w:val="00F07E17"/>
    <w:rsid w:val="00F07F25"/>
    <w:rsid w:val="00F109FC"/>
    <w:rsid w:val="00F1129A"/>
    <w:rsid w:val="00F112DA"/>
    <w:rsid w:val="00F116A1"/>
    <w:rsid w:val="00F11992"/>
    <w:rsid w:val="00F11C10"/>
    <w:rsid w:val="00F12B75"/>
    <w:rsid w:val="00F12E0D"/>
    <w:rsid w:val="00F12FE3"/>
    <w:rsid w:val="00F13E62"/>
    <w:rsid w:val="00F14DF3"/>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606"/>
    <w:rsid w:val="00F34E9E"/>
    <w:rsid w:val="00F35A32"/>
    <w:rsid w:val="00F37788"/>
    <w:rsid w:val="00F41684"/>
    <w:rsid w:val="00F43E23"/>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7FB"/>
    <w:rsid w:val="00F659E1"/>
    <w:rsid w:val="00F65F6D"/>
    <w:rsid w:val="00F6628A"/>
    <w:rsid w:val="00F665E1"/>
    <w:rsid w:val="00F66EF2"/>
    <w:rsid w:val="00F66F1E"/>
    <w:rsid w:val="00F675B6"/>
    <w:rsid w:val="00F7070D"/>
    <w:rsid w:val="00F71A42"/>
    <w:rsid w:val="00F727CB"/>
    <w:rsid w:val="00F73DE3"/>
    <w:rsid w:val="00F75211"/>
    <w:rsid w:val="00F76674"/>
    <w:rsid w:val="00F76C88"/>
    <w:rsid w:val="00F76FFA"/>
    <w:rsid w:val="00F77ABA"/>
    <w:rsid w:val="00F807E9"/>
    <w:rsid w:val="00F808C5"/>
    <w:rsid w:val="00F8229A"/>
    <w:rsid w:val="00F832E1"/>
    <w:rsid w:val="00F84BF7"/>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357"/>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6DB2"/>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20C1"/>
    <w:rsid w:val="00FE31E9"/>
    <w:rsid w:val="00FE362B"/>
    <w:rsid w:val="00FE37EF"/>
    <w:rsid w:val="00FE3BFA"/>
    <w:rsid w:val="00FE55F7"/>
    <w:rsid w:val="00FE5C16"/>
    <w:rsid w:val="00FE66CE"/>
    <w:rsid w:val="00FE6EFB"/>
    <w:rsid w:val="00FE713C"/>
    <w:rsid w:val="00FE78EA"/>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nhideWhenUsed/>
    <w:rsid w:val="00DE6345"/>
    <w:rPr>
      <w:sz w:val="16"/>
      <w:szCs w:val="16"/>
    </w:rPr>
  </w:style>
  <w:style w:type="paragraph" w:styleId="aa">
    <w:name w:val="annotation text"/>
    <w:basedOn w:val="a"/>
    <w:link w:val="Char0"/>
    <w:unhideWhenUsed/>
    <w:rsid w:val="00DE6345"/>
    <w:pPr>
      <w:spacing w:after="200"/>
    </w:pPr>
    <w:rPr>
      <w:rFonts w:ascii="Calibri" w:hAnsi="Calibri"/>
      <w:sz w:val="20"/>
    </w:rPr>
  </w:style>
  <w:style w:type="character" w:customStyle="1" w:styleId="Char0">
    <w:name w:val="批注文字 Char"/>
    <w:link w:val="aa"/>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microsoft.com/office/2016/09/relationships/commentsIds" Target="commentsId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3.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4.xml><?xml version="1.0" encoding="utf-8"?>
<ds:datastoreItem xmlns:ds="http://schemas.openxmlformats.org/officeDocument/2006/customXml" ds:itemID="{9FE7446B-0448-4180-A733-C411EB560814}">
  <ds:schemaRefs>
    <ds:schemaRef ds:uri="office.server.policy"/>
  </ds:schemaRefs>
</ds:datastoreItem>
</file>

<file path=customXml/itemProps5.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C6A4A48-6D13-4DB5-9B4E-87505FB3C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4</Pages>
  <Words>1104</Words>
  <Characters>6298</Characters>
  <Application>Microsoft Office Word</Application>
  <DocSecurity>0</DocSecurity>
  <Lines>52</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738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133</cp:revision>
  <cp:lastPrinted>2010-05-04T00:47:00Z</cp:lastPrinted>
  <dcterms:created xsi:type="dcterms:W3CDTF">2022-03-29T14:56:00Z</dcterms:created>
  <dcterms:modified xsi:type="dcterms:W3CDTF">2022-04-11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3)6BmngJxFpTvUMGoHZdymvbBTArVsKcv6+3e4VXbT9oRmedp0Tf7p6MPi/CzjkZu0Pq8vlXuq
3VVKEe2PeamaMTOgmo3vdUp/GRKBXE1iMv+5fAXRq9ToIi1vMgB4mQa35y/Ifvew4Rny0nDZ
LuyRhtBVg2W5QMHQRen/MWqhK8X2ln96NIIRZToF/sWdw3HCqqSz0HDWBq4OGQiMWcnUC5EF
afor2sPXKhxoFrLPox</vt:lpwstr>
  </property>
  <property fmtid="{D5CDD505-2E9C-101B-9397-08002B2CF9AE}" pid="6" name="_2015_ms_pID_7253431">
    <vt:lpwstr>X4Md64jvymgGSNM74rzwomcMnIUitPUMmQu2BF6T76wsb41fzSE8Gy
SOsBdCx2ayHPKXBpjjKmkQGXPJiXurkDFu16jfvLV2IqxR84EJoT/37ObEiQMbgf2OYVXmyA
yuOE4d3m12GdYNd66XtcbW91M3dTK6z8n0GOi7BuQ1Iy2F5be076feNNNyCGtu55cY6Xx/K2
QbulwvJ2lLALGTxbKzdppqMn3GnSJVlI6Pwz</vt:lpwstr>
  </property>
  <property fmtid="{D5CDD505-2E9C-101B-9397-08002B2CF9AE}" pid="7" name="_2015_ms_pID_7253432">
    <vt:lpwstr>HjxkpTmUWHIUMgSHNxz/kK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9639967</vt:lpwstr>
  </property>
</Properties>
</file>